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B6BB8" w:rsidRDefault="002B6BB8" w:rsidP="002B6BB8">
      <w:pPr>
        <w:pStyle w:val="1"/>
      </w:pPr>
      <w:bookmarkStart w:id="0" w:name="_GoBack"/>
      <w:r>
        <w:t xml:space="preserve">Глава 2. </w:t>
      </w:r>
      <w:r>
        <w:t>ОБЛАЧНЫЙ СЕРВИС НА БАЗЕ ПРОГРАММНЫХ КОМПЛЕКСОВ «ПИРАМИДА» И СУППЗ</w:t>
      </w:r>
    </w:p>
    <w:p w:rsidR="002B6BB8" w:rsidRDefault="002B6BB8" w:rsidP="002B6BB8">
      <w:pPr>
        <w:pStyle w:val="2"/>
      </w:pPr>
      <w:r>
        <w:t xml:space="preserve">2.1. </w:t>
      </w:r>
      <w:r>
        <w:t>Проект пользовательского интерфейса облачного сервиса</w:t>
      </w:r>
    </w:p>
    <w:p w:rsidR="002B6BB8" w:rsidRDefault="002B6BB8" w:rsidP="002B6BB8">
      <w:r>
        <w:t>В соответствии с заданием дипломной работы пользовательский интерфейс ПК «Пирамида» выделяется в самостоятельное веб-приложение. В то же время интерфейс ПК «Пирамида» является составляющей интерфейса разрабатываемого облачного сервиса. По этой причине проектирование пользовательского интерфейса облачного сервиса разбивается на следующие подзадачи:</w:t>
      </w:r>
    </w:p>
    <w:p w:rsidR="002B6BB8" w:rsidRDefault="002B6BB8" w:rsidP="002B6BB8">
      <w:pPr>
        <w:pStyle w:val="a3"/>
        <w:numPr>
          <w:ilvl w:val="0"/>
          <w:numId w:val="3"/>
        </w:numPr>
      </w:pPr>
      <w:r>
        <w:t>проектирование пользовательского интерфейса ПК «Пирамида»;</w:t>
      </w:r>
    </w:p>
    <w:p w:rsidR="002B6BB8" w:rsidRDefault="002B6BB8" w:rsidP="002B6BB8">
      <w:pPr>
        <w:pStyle w:val="a3"/>
        <w:numPr>
          <w:ilvl w:val="0"/>
          <w:numId w:val="3"/>
        </w:numPr>
      </w:pPr>
      <w:r>
        <w:t>проектирование пользовательского интерфейса облачного сервиса (в том числе интерфейса ПК «Пирамида» в составе облачного сервиса).</w:t>
      </w:r>
    </w:p>
    <w:p w:rsidR="002B6BB8" w:rsidRDefault="002B6BB8" w:rsidP="002B6BB8">
      <w:pPr>
        <w:rPr>
          <w:b/>
        </w:rPr>
      </w:pPr>
      <w:r>
        <w:rPr>
          <w:b/>
        </w:rPr>
        <w:t>Средства проектирования</w:t>
      </w:r>
    </w:p>
    <w:p w:rsidR="002B6BB8" w:rsidRDefault="002B6BB8" w:rsidP="002B6BB8">
      <w:r>
        <w:t xml:space="preserve">В разработке проекта интерфейса облачного сервиса применялся сервис </w:t>
      </w:r>
      <w:proofErr w:type="spellStart"/>
      <w:r w:rsidRPr="00C24498">
        <w:t>NinjaMock</w:t>
      </w:r>
      <w:proofErr w:type="spellEnd"/>
      <w:r>
        <w:t xml:space="preserve">. </w:t>
      </w:r>
      <w:r w:rsidRPr="00E34144">
        <w:t xml:space="preserve">Сервис предназначен для </w:t>
      </w:r>
      <w:proofErr w:type="spellStart"/>
      <w:r w:rsidRPr="00E34144">
        <w:t>прототипирования</w:t>
      </w:r>
      <w:proofErr w:type="spellEnd"/>
      <w:r w:rsidRPr="00E34144">
        <w:t xml:space="preserve"> интерфейсов </w:t>
      </w:r>
      <w:proofErr w:type="spellStart"/>
      <w:r w:rsidRPr="00E34144">
        <w:t>web</w:t>
      </w:r>
      <w:proofErr w:type="spellEnd"/>
      <w:r w:rsidRPr="00E34144">
        <w:t xml:space="preserve"> и мобильных приложений.</w:t>
      </w:r>
      <w:r>
        <w:t xml:space="preserve"> С его помощью созданы прототипы интерфейсов облачного сервиса и ПК «Пирамида».</w:t>
      </w:r>
    </w:p>
    <w:p w:rsidR="002B6BB8" w:rsidRDefault="002B6BB8" w:rsidP="002B6BB8">
      <w:pPr>
        <w:pStyle w:val="3"/>
      </w:pPr>
      <w:r>
        <w:t xml:space="preserve">2.1.1. </w:t>
      </w:r>
      <w:r>
        <w:t>Проект пользовательского интерфейса ПК «Пирамида»</w:t>
      </w:r>
    </w:p>
    <w:p w:rsidR="002B6BB8" w:rsidRDefault="002B6BB8" w:rsidP="002B6BB8">
      <w:r>
        <w:t>Интерфейс ПК «Пирамида» должен предоставлять пользователю следующие элементы:</w:t>
      </w:r>
    </w:p>
    <w:p w:rsidR="002B6BB8" w:rsidRDefault="002B6BB8" w:rsidP="002B6BB8">
      <w:pPr>
        <w:pStyle w:val="a3"/>
        <w:numPr>
          <w:ilvl w:val="0"/>
          <w:numId w:val="4"/>
        </w:numPr>
      </w:pPr>
      <w:r>
        <w:t>форму создания и редактирования шаблонов заданий;</w:t>
      </w:r>
    </w:p>
    <w:p w:rsidR="002B6BB8" w:rsidRDefault="002B6BB8" w:rsidP="002B6BB8">
      <w:pPr>
        <w:pStyle w:val="a3"/>
        <w:numPr>
          <w:ilvl w:val="0"/>
          <w:numId w:val="4"/>
        </w:numPr>
      </w:pPr>
      <w:r>
        <w:t>элементы управления заданиями</w:t>
      </w:r>
      <w:r>
        <w:rPr>
          <w:lang w:val="en-US"/>
        </w:rPr>
        <w:t>;</w:t>
      </w:r>
    </w:p>
    <w:p w:rsidR="002B6BB8" w:rsidRDefault="002B6BB8" w:rsidP="002B6BB8">
      <w:pPr>
        <w:pStyle w:val="a3"/>
        <w:numPr>
          <w:ilvl w:val="0"/>
          <w:numId w:val="4"/>
        </w:numPr>
      </w:pPr>
      <w:r>
        <w:t>элементы отображения информации о состоянии заданий и результатах их выполнения;</w:t>
      </w:r>
    </w:p>
    <w:p w:rsidR="002B6BB8" w:rsidRDefault="002B6BB8" w:rsidP="002B6BB8">
      <w:pPr>
        <w:pStyle w:val="a3"/>
        <w:numPr>
          <w:ilvl w:val="0"/>
          <w:numId w:val="4"/>
        </w:numPr>
      </w:pPr>
      <w:r>
        <w:t xml:space="preserve">форму создания и редактирования </w:t>
      </w:r>
      <w:proofErr w:type="spellStart"/>
      <w:r>
        <w:rPr>
          <w:lang w:val="en-US"/>
        </w:rPr>
        <w:t>ssh</w:t>
      </w:r>
      <w:proofErr w:type="spellEnd"/>
      <w:r w:rsidRPr="00FF726B">
        <w:t>-</w:t>
      </w:r>
      <w:r>
        <w:t>соединений;</w:t>
      </w:r>
    </w:p>
    <w:p w:rsidR="002B6BB8" w:rsidRDefault="002B6BB8" w:rsidP="002B6BB8">
      <w:pPr>
        <w:pStyle w:val="a3"/>
        <w:numPr>
          <w:ilvl w:val="0"/>
          <w:numId w:val="4"/>
        </w:numPr>
      </w:pPr>
      <w:r>
        <w:t xml:space="preserve">элементы управления </w:t>
      </w:r>
      <w:proofErr w:type="spellStart"/>
      <w:r>
        <w:rPr>
          <w:lang w:val="en-US"/>
        </w:rPr>
        <w:t>ssh</w:t>
      </w:r>
      <w:proofErr w:type="spellEnd"/>
      <w:r>
        <w:rPr>
          <w:lang w:val="en-US"/>
        </w:rPr>
        <w:t>-</w:t>
      </w:r>
      <w:r>
        <w:t>соединениями.</w:t>
      </w:r>
    </w:p>
    <w:p w:rsidR="002B6BB8" w:rsidRDefault="002B6BB8" w:rsidP="002B6BB8">
      <w:r>
        <w:t>Вышеприведенные элементы размещены на четырех страницах разработанного прототипа интерфейса:</w:t>
      </w:r>
    </w:p>
    <w:p w:rsidR="002B6BB8" w:rsidRDefault="002B6BB8" w:rsidP="002B6BB8">
      <w:pPr>
        <w:pStyle w:val="a3"/>
        <w:numPr>
          <w:ilvl w:val="0"/>
          <w:numId w:val="5"/>
        </w:numPr>
      </w:pPr>
      <w:r>
        <w:lastRenderedPageBreak/>
        <w:t>шаблоны заданий;</w:t>
      </w:r>
    </w:p>
    <w:p w:rsidR="002B6BB8" w:rsidRDefault="002B6BB8" w:rsidP="002B6BB8">
      <w:pPr>
        <w:pStyle w:val="a3"/>
        <w:numPr>
          <w:ilvl w:val="0"/>
          <w:numId w:val="5"/>
        </w:numPr>
      </w:pPr>
      <w:r>
        <w:t>задания;</w:t>
      </w:r>
    </w:p>
    <w:p w:rsidR="002B6BB8" w:rsidRDefault="002B6BB8" w:rsidP="002B6BB8">
      <w:pPr>
        <w:pStyle w:val="a3"/>
        <w:numPr>
          <w:ilvl w:val="0"/>
          <w:numId w:val="5"/>
        </w:numPr>
      </w:pPr>
      <w:r>
        <w:t>соединения;</w:t>
      </w:r>
    </w:p>
    <w:p w:rsidR="002B6BB8" w:rsidRDefault="002B6BB8" w:rsidP="002B6BB8">
      <w:pPr>
        <w:pStyle w:val="a3"/>
        <w:numPr>
          <w:ilvl w:val="0"/>
          <w:numId w:val="5"/>
        </w:numPr>
      </w:pPr>
      <w:r>
        <w:t>детали задания.</w:t>
      </w:r>
    </w:p>
    <w:p w:rsidR="00A638A0" w:rsidRDefault="00A638A0" w:rsidP="00A638A0"/>
    <w:p w:rsidR="002B6BB8" w:rsidRDefault="002B6BB8" w:rsidP="002B6BB8">
      <w:pPr>
        <w:rPr>
          <w:b/>
        </w:rPr>
      </w:pPr>
      <w:r>
        <w:rPr>
          <w:b/>
        </w:rPr>
        <w:t>Страница «Шаблоны заданий»</w:t>
      </w:r>
    </w:p>
    <w:p w:rsidR="002B6BB8" w:rsidRDefault="002B6BB8" w:rsidP="002B6BB8">
      <w:pPr>
        <w:rPr>
          <w:b/>
        </w:rPr>
      </w:pPr>
    </w:p>
    <w:p w:rsidR="002B6BB8" w:rsidRDefault="002B6BB8" w:rsidP="002B6BB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D5404B3" wp14:editId="2B451687">
            <wp:extent cx="3870251" cy="480669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"/>
                    <a:srcRect l="28281" t="10187" r="33951" b="6389"/>
                    <a:stretch/>
                  </pic:blipFill>
                  <pic:spPr bwMode="auto">
                    <a:xfrm>
                      <a:off x="0" y="0"/>
                      <a:ext cx="3913628" cy="48605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B6BB8" w:rsidRDefault="002B6BB8" w:rsidP="002B6BB8">
      <w:pPr>
        <w:spacing w:line="240" w:lineRule="auto"/>
        <w:ind w:firstLine="0"/>
        <w:jc w:val="center"/>
      </w:pPr>
    </w:p>
    <w:p w:rsidR="002B6BB8" w:rsidRDefault="002B6BB8" w:rsidP="002B6BB8">
      <w:pPr>
        <w:spacing w:line="240" w:lineRule="auto"/>
        <w:ind w:firstLine="0"/>
        <w:jc w:val="center"/>
      </w:pPr>
      <w:r>
        <w:t xml:space="preserve">Рис. </w:t>
      </w:r>
      <w:r w:rsidR="00CF710E">
        <w:t>2.</w:t>
      </w:r>
      <w:r>
        <w:t>1. Прототип страницы «Шаблоны заданий» ПК «Пирамида»</w:t>
      </w:r>
    </w:p>
    <w:p w:rsidR="002B6BB8" w:rsidRDefault="002B6BB8" w:rsidP="002B6BB8">
      <w:pPr>
        <w:spacing w:line="240" w:lineRule="auto"/>
        <w:ind w:firstLine="0"/>
        <w:jc w:val="center"/>
      </w:pPr>
    </w:p>
    <w:p w:rsidR="002B6BB8" w:rsidRDefault="002B6BB8" w:rsidP="002B6BB8">
      <w:r>
        <w:t xml:space="preserve">В верхней части страницы находится навигационное меню общее для всех страниц. Меню предназначено для перехода на соответствующие страницы. </w:t>
      </w:r>
    </w:p>
    <w:p w:rsidR="002B6BB8" w:rsidRDefault="002B6BB8" w:rsidP="002B6BB8">
      <w:r>
        <w:t xml:space="preserve">Под заголовком «Шаблоны заданий» находятся созданные ранее шаблоны заданий. При выборе конкретного шаблона отображаются его </w:t>
      </w:r>
      <w:r>
        <w:lastRenderedPageBreak/>
        <w:t>параметры с возможностью их редактирования. Под параметрами расположены элементы управления шаблоном: выбор соединения для запуска задания по выбранному шаблону и кнопка запуска задания.</w:t>
      </w:r>
    </w:p>
    <w:p w:rsidR="002B6BB8" w:rsidRDefault="002B6BB8" w:rsidP="002B6BB8">
      <w:r>
        <w:t>Под заголовком «Новый шаблон» находится форма создания нового шаблона. В форме разделяются параметры обязательные для ввода и необязательные.</w:t>
      </w:r>
    </w:p>
    <w:p w:rsidR="002B6BB8" w:rsidRDefault="002B6BB8" w:rsidP="002B6BB8">
      <w:pPr>
        <w:rPr>
          <w:b/>
        </w:rPr>
      </w:pPr>
      <w:r>
        <w:rPr>
          <w:b/>
        </w:rPr>
        <w:t>Страница «Задания»</w:t>
      </w:r>
    </w:p>
    <w:p w:rsidR="002B6BB8" w:rsidRDefault="002B6BB8" w:rsidP="002B6BB8">
      <w:pPr>
        <w:spacing w:line="240" w:lineRule="auto"/>
        <w:rPr>
          <w:b/>
        </w:rPr>
      </w:pPr>
    </w:p>
    <w:p w:rsidR="002B6BB8" w:rsidRDefault="002B6BB8" w:rsidP="002B6BB8">
      <w:pPr>
        <w:spacing w:line="240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47E082C" wp14:editId="420C2C44">
            <wp:extent cx="5526293" cy="2796363"/>
            <wp:effectExtent l="0" t="0" r="0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l="24881" t="10505" r="14968" b="35362"/>
                    <a:stretch/>
                  </pic:blipFill>
                  <pic:spPr bwMode="auto">
                    <a:xfrm>
                      <a:off x="0" y="0"/>
                      <a:ext cx="5593121" cy="28301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B6BB8" w:rsidRDefault="002B6BB8" w:rsidP="002B6BB8">
      <w:pPr>
        <w:spacing w:line="240" w:lineRule="auto"/>
        <w:ind w:firstLine="0"/>
        <w:jc w:val="center"/>
      </w:pPr>
    </w:p>
    <w:p w:rsidR="002B6BB8" w:rsidRDefault="002B6BB8" w:rsidP="002B6BB8">
      <w:pPr>
        <w:spacing w:line="240" w:lineRule="auto"/>
        <w:ind w:firstLine="0"/>
        <w:jc w:val="center"/>
      </w:pPr>
      <w:r>
        <w:t xml:space="preserve">Рис. </w:t>
      </w:r>
      <w:r w:rsidR="00CF710E">
        <w:t>2.</w:t>
      </w:r>
      <w:r>
        <w:t>2. Прототип страницы «Задания» ПК «Пирамида»</w:t>
      </w:r>
    </w:p>
    <w:p w:rsidR="002B6BB8" w:rsidRDefault="002B6BB8" w:rsidP="002B6BB8">
      <w:pPr>
        <w:spacing w:line="240" w:lineRule="auto"/>
        <w:ind w:firstLine="0"/>
        <w:jc w:val="center"/>
      </w:pPr>
    </w:p>
    <w:p w:rsidR="002B6BB8" w:rsidRDefault="002B6BB8" w:rsidP="002B6BB8">
      <w:r>
        <w:t>На странице отображаются все задания пользователя, сгруппированные по их статусу: на выполнении, в очереди (заблокировано), завершено. Задания отображаются в виде имени задания и дополнительной информации о его статусе под именем. Дополнительной информацией может быть:</w:t>
      </w:r>
    </w:p>
    <w:p w:rsidR="002B6BB8" w:rsidRDefault="002B6BB8" w:rsidP="002B6BB8">
      <w:pPr>
        <w:pStyle w:val="a3"/>
        <w:numPr>
          <w:ilvl w:val="0"/>
          <w:numId w:val="6"/>
        </w:numPr>
      </w:pPr>
      <w:r>
        <w:t>прогнозируемое время окончания выполнения для заданий, находящихся на выполнении;</w:t>
      </w:r>
    </w:p>
    <w:p w:rsidR="002B6BB8" w:rsidRDefault="002B6BB8" w:rsidP="002B6BB8">
      <w:pPr>
        <w:pStyle w:val="a3"/>
        <w:numPr>
          <w:ilvl w:val="0"/>
          <w:numId w:val="6"/>
        </w:numPr>
      </w:pPr>
      <w:r>
        <w:t>прогнозируемое время до начала выполнения или статус блокировки для заданий, находящихся в очереди;</w:t>
      </w:r>
    </w:p>
    <w:p w:rsidR="002B6BB8" w:rsidRDefault="002B6BB8" w:rsidP="002B6BB8">
      <w:pPr>
        <w:pStyle w:val="a3"/>
        <w:numPr>
          <w:ilvl w:val="0"/>
          <w:numId w:val="6"/>
        </w:numPr>
      </w:pPr>
      <w:r>
        <w:t>время завершения для завершенных задач.</w:t>
      </w:r>
    </w:p>
    <w:p w:rsidR="002B6BB8" w:rsidRDefault="002B6BB8" w:rsidP="002B6BB8">
      <w:r>
        <w:lastRenderedPageBreak/>
        <w:t>Кнопка «Х» справа от имени задания в соответствии со статусом задания выполняет: остановку выполнения задания, удаление задания из очереди или удаление информации о задании из базы заданий пользователя.</w:t>
      </w:r>
    </w:p>
    <w:p w:rsidR="002B6BB8" w:rsidRDefault="002B6BB8" w:rsidP="002B6BB8">
      <w:r>
        <w:t>Нажатие на имя задания переведет на страницу «Детали задания».</w:t>
      </w:r>
    </w:p>
    <w:p w:rsidR="002B6BB8" w:rsidRDefault="002B6BB8" w:rsidP="002B6BB8">
      <w:pPr>
        <w:rPr>
          <w:b/>
        </w:rPr>
      </w:pPr>
      <w:r>
        <w:rPr>
          <w:b/>
        </w:rPr>
        <w:t>Страница «Детали задания»</w:t>
      </w:r>
    </w:p>
    <w:p w:rsidR="002B6BB8" w:rsidRDefault="002B6BB8" w:rsidP="002B6BB8">
      <w:pPr>
        <w:rPr>
          <w:b/>
        </w:rPr>
      </w:pPr>
    </w:p>
    <w:p w:rsidR="002B6BB8" w:rsidRDefault="002B6BB8" w:rsidP="002B6BB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80B13F4" wp14:editId="0C095D06">
            <wp:extent cx="5417073" cy="3976577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25598" t="14325" r="18547" b="12753"/>
                    <a:stretch/>
                  </pic:blipFill>
                  <pic:spPr bwMode="auto">
                    <a:xfrm>
                      <a:off x="0" y="0"/>
                      <a:ext cx="5463071" cy="40103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B6BB8" w:rsidRDefault="002B6BB8" w:rsidP="002B6BB8">
      <w:pPr>
        <w:spacing w:line="240" w:lineRule="auto"/>
        <w:ind w:firstLine="0"/>
        <w:jc w:val="center"/>
      </w:pPr>
    </w:p>
    <w:p w:rsidR="002B6BB8" w:rsidRDefault="002B6BB8" w:rsidP="002B6BB8">
      <w:pPr>
        <w:spacing w:line="240" w:lineRule="auto"/>
        <w:ind w:firstLine="0"/>
        <w:jc w:val="center"/>
      </w:pPr>
      <w:r>
        <w:t xml:space="preserve">Рис. </w:t>
      </w:r>
      <w:r w:rsidR="00CF710E">
        <w:t>2.</w:t>
      </w:r>
      <w:r>
        <w:t>3. Прототип страницы «Детали задания» ПК «Пирамида»</w:t>
      </w:r>
    </w:p>
    <w:p w:rsidR="002B6BB8" w:rsidRDefault="002B6BB8" w:rsidP="002B6BB8">
      <w:pPr>
        <w:spacing w:line="240" w:lineRule="auto"/>
        <w:ind w:firstLine="0"/>
        <w:jc w:val="center"/>
      </w:pPr>
    </w:p>
    <w:p w:rsidR="002B6BB8" w:rsidRDefault="002B6BB8" w:rsidP="002B6BB8">
      <w:r>
        <w:t>Страница предоставляет подробную информацию о задании и результаты выполнения в реальном времени, а также содержит элементы управления заданием.</w:t>
      </w:r>
    </w:p>
    <w:p w:rsidR="002B6BB8" w:rsidRDefault="002B6BB8" w:rsidP="002B6BB8">
      <w:r>
        <w:t>Процесс выполнения отображает долю выполненной работы по отношению ко всей работе. Результаты отображаются в тестовом виде.</w:t>
      </w:r>
    </w:p>
    <w:p w:rsidR="002B6BB8" w:rsidRDefault="002B6BB8" w:rsidP="002B6BB8">
      <w:pPr>
        <w:rPr>
          <w:b/>
        </w:rPr>
      </w:pPr>
      <w:r>
        <w:rPr>
          <w:b/>
        </w:rPr>
        <w:t>Страница «Соединения»</w:t>
      </w:r>
    </w:p>
    <w:p w:rsidR="002B6BB8" w:rsidRDefault="002B6BB8" w:rsidP="002B6BB8">
      <w:pPr>
        <w:rPr>
          <w:b/>
        </w:rPr>
      </w:pPr>
    </w:p>
    <w:p w:rsidR="002B6BB8" w:rsidRDefault="002B6BB8" w:rsidP="002B6BB8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E425970" wp14:editId="326E089C">
            <wp:extent cx="4699591" cy="3085509"/>
            <wp:effectExtent l="0" t="0" r="6350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25776" t="10505" r="33584" b="42041"/>
                    <a:stretch/>
                  </pic:blipFill>
                  <pic:spPr bwMode="auto">
                    <a:xfrm>
                      <a:off x="0" y="0"/>
                      <a:ext cx="4728617" cy="31045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B6BB8" w:rsidRDefault="002B6BB8" w:rsidP="002B6BB8">
      <w:pPr>
        <w:ind w:firstLine="0"/>
        <w:jc w:val="center"/>
      </w:pPr>
    </w:p>
    <w:p w:rsidR="002B6BB8" w:rsidRDefault="002B6BB8" w:rsidP="002B6BB8">
      <w:pPr>
        <w:ind w:firstLine="0"/>
        <w:jc w:val="center"/>
      </w:pPr>
      <w:r>
        <w:t xml:space="preserve">Рис. </w:t>
      </w:r>
      <w:r w:rsidR="00CF710E">
        <w:t>2.</w:t>
      </w:r>
      <w:r>
        <w:t>4. Прототип страницы «Соединения» ПК «Пирамида»</w:t>
      </w:r>
    </w:p>
    <w:p w:rsidR="002B6BB8" w:rsidRPr="00230001" w:rsidRDefault="002B6BB8" w:rsidP="002B6BB8">
      <w:pPr>
        <w:ind w:firstLine="0"/>
        <w:jc w:val="center"/>
      </w:pPr>
    </w:p>
    <w:p w:rsidR="002B6BB8" w:rsidRDefault="002B6BB8" w:rsidP="002B6BB8">
      <w:r>
        <w:t xml:space="preserve">Под заголовком «Соединения» находятся созданные пользователем </w:t>
      </w:r>
      <w:proofErr w:type="spellStart"/>
      <w:r>
        <w:rPr>
          <w:lang w:val="en-US"/>
        </w:rPr>
        <w:t>ssh</w:t>
      </w:r>
      <w:proofErr w:type="spellEnd"/>
      <w:r w:rsidRPr="00C007B0">
        <w:t>-</w:t>
      </w:r>
      <w:r>
        <w:t xml:space="preserve">соединения. Нажав на имя соединения, в выпадающей форме можно редактировать параметры </w:t>
      </w:r>
      <w:proofErr w:type="spellStart"/>
      <w:r>
        <w:rPr>
          <w:lang w:val="en-US"/>
        </w:rPr>
        <w:t>ssh</w:t>
      </w:r>
      <w:proofErr w:type="spellEnd"/>
      <w:r w:rsidRPr="00C007B0">
        <w:t>-</w:t>
      </w:r>
      <w:r>
        <w:t xml:space="preserve">соединения. Кнопка «тест» позволяет проверить работоспособность соединения. </w:t>
      </w:r>
    </w:p>
    <w:p w:rsidR="002B6BB8" w:rsidRDefault="002B6BB8" w:rsidP="002B6BB8">
      <w:r>
        <w:t xml:space="preserve">Ниже находится форма создания нового </w:t>
      </w:r>
      <w:proofErr w:type="spellStart"/>
      <w:r>
        <w:rPr>
          <w:lang w:val="en-US"/>
        </w:rPr>
        <w:t>ssh</w:t>
      </w:r>
      <w:proofErr w:type="spellEnd"/>
      <w:r w:rsidRPr="00C007B0">
        <w:t>-</w:t>
      </w:r>
      <w:r>
        <w:t>соединения.</w:t>
      </w:r>
    </w:p>
    <w:p w:rsidR="002B6BB8" w:rsidRDefault="002B6BB8" w:rsidP="002B6BB8">
      <w:pPr>
        <w:pStyle w:val="3"/>
      </w:pPr>
      <w:r>
        <w:t xml:space="preserve">2.1.2. </w:t>
      </w:r>
      <w:r>
        <w:t>Проект пользовательского интерфейса облачного сервиса</w:t>
      </w:r>
    </w:p>
    <w:p w:rsidR="002B6BB8" w:rsidRDefault="002B6BB8" w:rsidP="002B6BB8">
      <w:r>
        <w:t>Интерфейс облачного сервиса</w:t>
      </w:r>
      <w:r w:rsidRPr="00230001">
        <w:t xml:space="preserve"> </w:t>
      </w:r>
      <w:r>
        <w:t>разделяется на интерфейсы пользователя и администратора, а также единый интерфейс аутентификации.</w:t>
      </w:r>
    </w:p>
    <w:p w:rsidR="002B6BB8" w:rsidRPr="00B92740" w:rsidRDefault="002B6BB8" w:rsidP="002B6BB8">
      <w:pPr>
        <w:rPr>
          <w:b/>
        </w:rPr>
      </w:pPr>
      <w:r>
        <w:rPr>
          <w:b/>
        </w:rPr>
        <w:t>Интерфейс пользователя облачного сервиса</w:t>
      </w:r>
    </w:p>
    <w:p w:rsidR="002B6BB8" w:rsidRDefault="002B6BB8" w:rsidP="002B6BB8">
      <w:r>
        <w:t xml:space="preserve">Интерфейс пользователя подобен интерфейсу ПК «Пирамида» со следующими отличиями (рис. </w:t>
      </w:r>
      <w:r w:rsidR="00CF710E">
        <w:t>2.</w:t>
      </w:r>
      <w:r>
        <w:t>5):</w:t>
      </w:r>
    </w:p>
    <w:p w:rsidR="002B6BB8" w:rsidRDefault="002B6BB8" w:rsidP="002B6BB8">
      <w:pPr>
        <w:pStyle w:val="a3"/>
        <w:numPr>
          <w:ilvl w:val="0"/>
          <w:numId w:val="7"/>
        </w:numPr>
      </w:pPr>
      <w:r>
        <w:t>отсутствуют элементы управления соединениями, в том числе страница «Соединения»;</w:t>
      </w:r>
    </w:p>
    <w:p w:rsidR="002B6BB8" w:rsidRDefault="002B6BB8" w:rsidP="002B6BB8">
      <w:pPr>
        <w:pStyle w:val="a3"/>
        <w:numPr>
          <w:ilvl w:val="0"/>
          <w:numId w:val="7"/>
        </w:numPr>
      </w:pPr>
      <w:r>
        <w:t>в навигационном меню добавляется кнопка «Выход» - выход из текущей учетной записи.</w:t>
      </w:r>
    </w:p>
    <w:p w:rsidR="002B6BB8" w:rsidRDefault="002B6BB8" w:rsidP="002B6BB8">
      <w:pPr>
        <w:spacing w:line="240" w:lineRule="auto"/>
      </w:pPr>
    </w:p>
    <w:p w:rsidR="002B6BB8" w:rsidRDefault="002B6BB8" w:rsidP="002B6BB8">
      <w:pPr>
        <w:spacing w:line="240" w:lineRule="auto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24D2A3B" wp14:editId="2559DFF1">
            <wp:extent cx="4114800" cy="2473051"/>
            <wp:effectExtent l="0" t="0" r="0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22018" t="10505" r="34481" b="42996"/>
                    <a:stretch/>
                  </pic:blipFill>
                  <pic:spPr bwMode="auto">
                    <a:xfrm>
                      <a:off x="0" y="0"/>
                      <a:ext cx="4132994" cy="24839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B6BB8" w:rsidRDefault="002B6BB8" w:rsidP="002B6BB8">
      <w:pPr>
        <w:spacing w:line="240" w:lineRule="auto"/>
        <w:ind w:firstLine="0"/>
        <w:jc w:val="center"/>
      </w:pPr>
    </w:p>
    <w:p w:rsidR="002B6BB8" w:rsidRDefault="002B6BB8" w:rsidP="002B6BB8">
      <w:pPr>
        <w:spacing w:line="240" w:lineRule="auto"/>
        <w:ind w:firstLine="0"/>
        <w:jc w:val="center"/>
      </w:pPr>
      <w:r>
        <w:t xml:space="preserve">Рис. </w:t>
      </w:r>
      <w:r w:rsidR="00CF710E">
        <w:t>2.</w:t>
      </w:r>
      <w:r>
        <w:t>5. Прототип страницы «Шаблоны заданий» облачного сервиса</w:t>
      </w:r>
    </w:p>
    <w:p w:rsidR="002B6BB8" w:rsidRDefault="002B6BB8" w:rsidP="002B6BB8">
      <w:pPr>
        <w:spacing w:line="240" w:lineRule="auto"/>
        <w:ind w:firstLine="0"/>
        <w:jc w:val="center"/>
      </w:pPr>
    </w:p>
    <w:p w:rsidR="002B6BB8" w:rsidRDefault="002B6BB8" w:rsidP="002B6BB8">
      <w:pPr>
        <w:rPr>
          <w:b/>
        </w:rPr>
      </w:pPr>
      <w:r w:rsidRPr="00B92740">
        <w:rPr>
          <w:b/>
        </w:rPr>
        <w:t>Интерфей</w:t>
      </w:r>
      <w:r>
        <w:rPr>
          <w:b/>
        </w:rPr>
        <w:t>с администратора облачного сервиса</w:t>
      </w:r>
    </w:p>
    <w:p w:rsidR="002B6BB8" w:rsidRDefault="002B6BB8" w:rsidP="002B6BB8">
      <w:pPr>
        <w:rPr>
          <w:b/>
        </w:rPr>
      </w:pPr>
      <w:r>
        <w:rPr>
          <w:b/>
        </w:rPr>
        <w:t>Страница «Соединения»</w:t>
      </w:r>
    </w:p>
    <w:p w:rsidR="002B6BB8" w:rsidRDefault="002B6BB8" w:rsidP="002B6BB8"/>
    <w:p w:rsidR="002B6BB8" w:rsidRDefault="002B6BB8" w:rsidP="002B6BB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3F0F779" wp14:editId="4E52850B">
            <wp:extent cx="3955312" cy="2681289"/>
            <wp:effectExtent l="0" t="0" r="7620" b="508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22196" t="10508" r="34491" b="37271"/>
                    <a:stretch/>
                  </pic:blipFill>
                  <pic:spPr bwMode="auto">
                    <a:xfrm>
                      <a:off x="0" y="0"/>
                      <a:ext cx="3972061" cy="26926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B6BB8" w:rsidRDefault="002B6BB8" w:rsidP="002B6BB8">
      <w:pPr>
        <w:spacing w:line="240" w:lineRule="auto"/>
        <w:ind w:firstLine="0"/>
        <w:jc w:val="center"/>
      </w:pPr>
    </w:p>
    <w:p w:rsidR="002B6BB8" w:rsidRDefault="002B6BB8" w:rsidP="002B6BB8">
      <w:pPr>
        <w:spacing w:line="240" w:lineRule="auto"/>
        <w:ind w:firstLine="0"/>
        <w:jc w:val="center"/>
      </w:pPr>
      <w:r>
        <w:t xml:space="preserve">Рис. </w:t>
      </w:r>
      <w:r w:rsidR="00CF710E">
        <w:t>2.</w:t>
      </w:r>
      <w:r>
        <w:t>6. Прототип страницы «Соединения» облачного сервиса</w:t>
      </w:r>
    </w:p>
    <w:p w:rsidR="002B6BB8" w:rsidRDefault="002B6BB8" w:rsidP="002B6BB8">
      <w:pPr>
        <w:spacing w:line="240" w:lineRule="auto"/>
        <w:ind w:firstLine="0"/>
        <w:jc w:val="center"/>
      </w:pPr>
    </w:p>
    <w:p w:rsidR="002B6BB8" w:rsidRDefault="002B6BB8" w:rsidP="002B6BB8">
      <w:r>
        <w:t>Страница «Соединения» идентична соответствующей странице интерфейса ПК «Пирамида».</w:t>
      </w:r>
    </w:p>
    <w:p w:rsidR="002B6BB8" w:rsidRDefault="002B6BB8" w:rsidP="002B6BB8">
      <w:pPr>
        <w:rPr>
          <w:b/>
        </w:rPr>
      </w:pPr>
      <w:r>
        <w:rPr>
          <w:b/>
        </w:rPr>
        <w:t>Страница «Пользователи»</w:t>
      </w:r>
    </w:p>
    <w:p w:rsidR="002B6BB8" w:rsidRDefault="002B6BB8" w:rsidP="002B6BB8">
      <w:pPr>
        <w:rPr>
          <w:b/>
        </w:rPr>
      </w:pPr>
    </w:p>
    <w:p w:rsidR="002B6BB8" w:rsidRDefault="002B6BB8" w:rsidP="002B6BB8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EC6D7A7" wp14:editId="3D4C07A5">
            <wp:extent cx="3934047" cy="2796942"/>
            <wp:effectExtent l="0" t="0" r="0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1839" t="10188" r="34849" b="35046"/>
                    <a:stretch/>
                  </pic:blipFill>
                  <pic:spPr bwMode="auto">
                    <a:xfrm>
                      <a:off x="0" y="0"/>
                      <a:ext cx="3952466" cy="28100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B6BB8" w:rsidRDefault="002B6BB8" w:rsidP="002B6BB8">
      <w:pPr>
        <w:spacing w:line="240" w:lineRule="auto"/>
        <w:ind w:firstLine="0"/>
        <w:jc w:val="center"/>
      </w:pPr>
    </w:p>
    <w:p w:rsidR="002B6BB8" w:rsidRDefault="002B6BB8" w:rsidP="002B6BB8">
      <w:pPr>
        <w:spacing w:line="240" w:lineRule="auto"/>
        <w:ind w:firstLine="0"/>
        <w:jc w:val="center"/>
      </w:pPr>
      <w:r>
        <w:t xml:space="preserve">Рис. </w:t>
      </w:r>
      <w:r w:rsidR="00CF710E">
        <w:t>2.</w:t>
      </w:r>
      <w:r>
        <w:t>7. Прототип страницы «Пользователи» облачного сервиса</w:t>
      </w:r>
    </w:p>
    <w:p w:rsidR="002B6BB8" w:rsidRDefault="002B6BB8" w:rsidP="002B6BB8">
      <w:pPr>
        <w:spacing w:line="240" w:lineRule="auto"/>
        <w:ind w:firstLine="0"/>
        <w:jc w:val="center"/>
      </w:pPr>
    </w:p>
    <w:p w:rsidR="002B6BB8" w:rsidRDefault="002B6BB8" w:rsidP="002B6BB8">
      <w:r>
        <w:t>Страница «Пользователи» позволяет администратору выделить доступные каждому пользователю соединения.</w:t>
      </w:r>
    </w:p>
    <w:p w:rsidR="002B6BB8" w:rsidRDefault="002B6BB8" w:rsidP="002B6BB8">
      <w:pPr>
        <w:rPr>
          <w:b/>
        </w:rPr>
      </w:pPr>
      <w:r>
        <w:rPr>
          <w:b/>
        </w:rPr>
        <w:t>Интерфейс аутентификации</w:t>
      </w:r>
    </w:p>
    <w:p w:rsidR="002B6BB8" w:rsidRDefault="002B6BB8" w:rsidP="002B6BB8">
      <w:r>
        <w:t xml:space="preserve">Для не авторизованных пользователей стартовой страницей облачного сервиса является страница авторизации (рис. </w:t>
      </w:r>
      <w:r w:rsidR="00CF710E">
        <w:t>2.</w:t>
      </w:r>
      <w:r>
        <w:t>8).</w:t>
      </w:r>
    </w:p>
    <w:p w:rsidR="002B6BB8" w:rsidRDefault="002B6BB8" w:rsidP="002B6BB8">
      <w:pPr>
        <w:spacing w:line="240" w:lineRule="auto"/>
      </w:pPr>
    </w:p>
    <w:p w:rsidR="002B6BB8" w:rsidRDefault="002B6BB8" w:rsidP="002B6BB8">
      <w:pPr>
        <w:spacing w:line="240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8CE26F3" wp14:editId="07B9023C">
            <wp:extent cx="3391786" cy="1930986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39741" t="39155" r="26602" b="26766"/>
                    <a:stretch/>
                  </pic:blipFill>
                  <pic:spPr bwMode="auto">
                    <a:xfrm>
                      <a:off x="0" y="0"/>
                      <a:ext cx="3419820" cy="19469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B6BB8" w:rsidRDefault="002B6BB8" w:rsidP="002B6BB8">
      <w:pPr>
        <w:spacing w:line="240" w:lineRule="auto"/>
        <w:ind w:firstLine="0"/>
        <w:jc w:val="center"/>
      </w:pPr>
    </w:p>
    <w:p w:rsidR="002B6BB8" w:rsidRDefault="002B6BB8" w:rsidP="002B6BB8">
      <w:pPr>
        <w:spacing w:line="240" w:lineRule="auto"/>
        <w:ind w:firstLine="0"/>
        <w:jc w:val="center"/>
      </w:pPr>
      <w:r>
        <w:t xml:space="preserve">Рис. </w:t>
      </w:r>
      <w:r w:rsidR="00CF710E">
        <w:t>2.</w:t>
      </w:r>
      <w:r>
        <w:t>8. Прототип страницы авторизации облачного сервиса</w:t>
      </w:r>
    </w:p>
    <w:p w:rsidR="002B6BB8" w:rsidRDefault="002B6BB8" w:rsidP="002B6BB8">
      <w:pPr>
        <w:spacing w:line="240" w:lineRule="auto"/>
        <w:ind w:firstLine="0"/>
        <w:jc w:val="center"/>
      </w:pPr>
    </w:p>
    <w:p w:rsidR="002B6BB8" w:rsidRDefault="002B6BB8" w:rsidP="002B6BB8">
      <w:r>
        <w:t>Пользователю предлагается ввести логин (</w:t>
      </w:r>
      <w:r>
        <w:rPr>
          <w:lang w:val="en-US"/>
        </w:rPr>
        <w:t>e</w:t>
      </w:r>
      <w:r w:rsidRPr="004A28AB">
        <w:t>-</w:t>
      </w:r>
      <w:r>
        <w:rPr>
          <w:lang w:val="en-US"/>
        </w:rPr>
        <w:t>mail</w:t>
      </w:r>
      <w:r w:rsidRPr="004A28AB">
        <w:t>)</w:t>
      </w:r>
      <w:r>
        <w:t xml:space="preserve"> и пароль своей учетной записи. Отметка «запомнить меня» позволяет сохранить введенные пользователем данные и не запрашивать их при повторном доступе к облачному сервису.</w:t>
      </w:r>
    </w:p>
    <w:p w:rsidR="002B6BB8" w:rsidRDefault="002B6BB8" w:rsidP="002B6BB8">
      <w:r>
        <w:lastRenderedPageBreak/>
        <w:t>Не зарегистрированный ранее пользователь может пройти регистрацию нажав кнопку «Регистрация».</w:t>
      </w:r>
    </w:p>
    <w:p w:rsidR="002B6BB8" w:rsidRDefault="002B6BB8" w:rsidP="002B6BB8"/>
    <w:p w:rsidR="002B6BB8" w:rsidRDefault="002B6BB8" w:rsidP="002B6BB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F9775FC" wp14:editId="50963B9B">
            <wp:extent cx="3439902" cy="2445488"/>
            <wp:effectExtent l="0" t="0" r="825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39747" t="38200" r="26749" b="19439"/>
                    <a:stretch/>
                  </pic:blipFill>
                  <pic:spPr bwMode="auto">
                    <a:xfrm>
                      <a:off x="0" y="0"/>
                      <a:ext cx="3452045" cy="24541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B6BB8" w:rsidRDefault="002B6BB8" w:rsidP="002B6BB8">
      <w:pPr>
        <w:ind w:firstLine="0"/>
        <w:jc w:val="center"/>
      </w:pPr>
    </w:p>
    <w:p w:rsidR="002B6BB8" w:rsidRPr="004A28AB" w:rsidRDefault="002B6BB8" w:rsidP="002B6BB8">
      <w:pPr>
        <w:ind w:firstLine="0"/>
        <w:jc w:val="center"/>
      </w:pPr>
      <w:r>
        <w:t xml:space="preserve">Рис. </w:t>
      </w:r>
      <w:r w:rsidR="00CF710E">
        <w:t>2.</w:t>
      </w:r>
      <w:r>
        <w:t>9. Прототип страницы регистрации облачного сервиса</w:t>
      </w:r>
    </w:p>
    <w:p w:rsidR="002B6BB8" w:rsidRPr="002B6BB8" w:rsidRDefault="002B6BB8" w:rsidP="002B6BB8"/>
    <w:p w:rsidR="00A057B2" w:rsidRDefault="002B6BB8" w:rsidP="002B6BB8">
      <w:pPr>
        <w:pStyle w:val="2"/>
      </w:pPr>
      <w:r>
        <w:rPr>
          <w:lang w:val="en-US"/>
        </w:rPr>
        <w:t>2</w:t>
      </w:r>
      <w:r w:rsidR="00CF710E">
        <w:rPr>
          <w:lang w:val="en-US"/>
        </w:rPr>
        <w:t>.2</w:t>
      </w:r>
      <w:r>
        <w:rPr>
          <w:lang w:val="en-US"/>
        </w:rPr>
        <w:t xml:space="preserve">. </w:t>
      </w:r>
      <w:r w:rsidR="00A057B2">
        <w:t>Проект облачного сервиса</w:t>
      </w:r>
    </w:p>
    <w:p w:rsidR="005926D6" w:rsidRDefault="005926D6" w:rsidP="005926D6">
      <w:r>
        <w:t xml:space="preserve">Проект облачного сервиса включает 3 составляющих: </w:t>
      </w:r>
    </w:p>
    <w:p w:rsidR="005926D6" w:rsidRDefault="005926D6" w:rsidP="005926D6">
      <w:pPr>
        <w:pStyle w:val="a3"/>
        <w:numPr>
          <w:ilvl w:val="0"/>
          <w:numId w:val="1"/>
        </w:numPr>
      </w:pPr>
      <w:r>
        <w:t>проект клиентской части приложения;</w:t>
      </w:r>
    </w:p>
    <w:p w:rsidR="005926D6" w:rsidRDefault="005926D6" w:rsidP="005926D6">
      <w:pPr>
        <w:pStyle w:val="a3"/>
        <w:numPr>
          <w:ilvl w:val="0"/>
          <w:numId w:val="1"/>
        </w:numPr>
      </w:pPr>
      <w:r>
        <w:t xml:space="preserve">проект серверной части приложения; </w:t>
      </w:r>
    </w:p>
    <w:p w:rsidR="00CF3997" w:rsidRDefault="005926D6" w:rsidP="00CF3997">
      <w:pPr>
        <w:pStyle w:val="a3"/>
        <w:numPr>
          <w:ilvl w:val="0"/>
          <w:numId w:val="1"/>
        </w:numPr>
      </w:pPr>
      <w:r>
        <w:t>проект интерфейса взаимодействия клиентской и серверной частей приложения.</w:t>
      </w:r>
    </w:p>
    <w:p w:rsidR="00CF3997" w:rsidRDefault="00CF3997" w:rsidP="00CF3997">
      <w:r>
        <w:t xml:space="preserve">Рассмотрим общую архитектуру облачного сервиса (рис. </w:t>
      </w:r>
      <w:r w:rsidR="00CF710E">
        <w:t>2.</w:t>
      </w:r>
      <w:r>
        <w:t>1</w:t>
      </w:r>
      <w:r w:rsidR="00CF710E">
        <w:t>0</w:t>
      </w:r>
      <w:r>
        <w:t>).</w:t>
      </w:r>
      <w:r w:rsidR="00FA7491">
        <w:t xml:space="preserve"> Подробнее о клиентской и серверной компонентах облачного сервиса см. пункты 2.2.1, 2.2.2.</w:t>
      </w:r>
    </w:p>
    <w:p w:rsidR="00CF3997" w:rsidRDefault="00CF3997" w:rsidP="00CF3997">
      <w:pPr>
        <w:spacing w:line="240" w:lineRule="auto"/>
      </w:pPr>
    </w:p>
    <w:p w:rsidR="00CF3997" w:rsidRDefault="007018C7" w:rsidP="007018C7">
      <w:pPr>
        <w:spacing w:line="240" w:lineRule="auto"/>
        <w:ind w:firstLine="0"/>
        <w:jc w:val="center"/>
      </w:pPr>
      <w:r w:rsidRPr="007018C7">
        <w:object w:dxaOrig="15121" w:dyaOrig="8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6.3pt;height:246.15pt" o:ole="">
            <v:imagedata r:id="rId14" o:title=""/>
          </v:shape>
          <o:OLEObject Type="Embed" ProgID="Visio.Drawing.15" ShapeID="_x0000_i1026" DrawAspect="Content" ObjectID="_1490654241" r:id="rId15"/>
        </w:object>
      </w:r>
    </w:p>
    <w:p w:rsidR="00CF3997" w:rsidRDefault="00CF3997" w:rsidP="00CF3997">
      <w:pPr>
        <w:spacing w:line="240" w:lineRule="auto"/>
        <w:ind w:firstLine="0"/>
        <w:jc w:val="center"/>
      </w:pPr>
    </w:p>
    <w:p w:rsidR="00CF3997" w:rsidRDefault="00CF3997" w:rsidP="00CF3997">
      <w:pPr>
        <w:spacing w:line="240" w:lineRule="auto"/>
        <w:ind w:firstLine="0"/>
        <w:jc w:val="center"/>
      </w:pPr>
      <w:r>
        <w:t>Рис.</w:t>
      </w:r>
      <w:r w:rsidR="00CF710E">
        <w:t xml:space="preserve"> 2.</w:t>
      </w:r>
      <w:r>
        <w:t>1</w:t>
      </w:r>
      <w:r w:rsidR="00CF710E">
        <w:t>0</w:t>
      </w:r>
      <w:r>
        <w:t>. Архитектура облачного сервиса</w:t>
      </w:r>
    </w:p>
    <w:p w:rsidR="00CF3997" w:rsidRDefault="00CF3997" w:rsidP="00CF3997">
      <w:pPr>
        <w:spacing w:line="240" w:lineRule="auto"/>
        <w:ind w:firstLine="0"/>
        <w:jc w:val="center"/>
      </w:pPr>
    </w:p>
    <w:p w:rsidR="00CF3997" w:rsidRDefault="00FA7491" w:rsidP="00CF3997">
      <w:pPr>
        <w:rPr>
          <w:b/>
        </w:rPr>
      </w:pPr>
      <w:r>
        <w:rPr>
          <w:b/>
        </w:rPr>
        <w:t>Серверная часть облачного сервиса</w:t>
      </w:r>
    </w:p>
    <w:p w:rsidR="00FA7491" w:rsidRPr="00F05BB7" w:rsidRDefault="00FA7491" w:rsidP="00CF3997">
      <w:r>
        <w:t>Облачный сервис является веб-приложением. Это означает</w:t>
      </w:r>
      <w:r w:rsidR="00F05BB7">
        <w:t>,</w:t>
      </w:r>
      <w:r>
        <w:t xml:space="preserve"> что </w:t>
      </w:r>
      <w:r w:rsidR="00F05BB7">
        <w:t xml:space="preserve">взаимодействие между клиентской и серверной частями должно выполняться по протоколу </w:t>
      </w:r>
      <w:r w:rsidR="00F05BB7">
        <w:rPr>
          <w:lang w:val="en-US"/>
        </w:rPr>
        <w:t>HTTP</w:t>
      </w:r>
      <w:r w:rsidR="00F05BB7" w:rsidRPr="00F05BB7">
        <w:t xml:space="preserve">. </w:t>
      </w:r>
      <w:r w:rsidR="00F05BB7">
        <w:t xml:space="preserve">Для такого взаимодействия в серверной части облачного сервиса должен функционировать веб-сервер. Как наиболее распространенное в мировой практике свободно распространяемое решение, автором работы выбран веб-сервер </w:t>
      </w:r>
      <w:r w:rsidR="00F05BB7">
        <w:rPr>
          <w:lang w:val="en-US"/>
        </w:rPr>
        <w:t>Apache</w:t>
      </w:r>
      <w:r w:rsidR="00F05BB7" w:rsidRPr="00F05BB7">
        <w:t>.</w:t>
      </w:r>
    </w:p>
    <w:p w:rsidR="00F05BB7" w:rsidRDefault="00F05BB7" w:rsidP="00CF3997">
      <w:r>
        <w:t xml:space="preserve">Логика серверной части облачного сервиса разработана на языке программирования </w:t>
      </w:r>
      <w:r>
        <w:rPr>
          <w:lang w:val="en-US"/>
        </w:rPr>
        <w:t>Ruby</w:t>
      </w:r>
      <w:r w:rsidRPr="00F05BB7">
        <w:t xml:space="preserve"> </w:t>
      </w:r>
      <w:r>
        <w:t xml:space="preserve">с использованием шаблона разработки веб-приложений </w:t>
      </w:r>
      <w:r>
        <w:rPr>
          <w:lang w:val="en-US"/>
        </w:rPr>
        <w:t>Ruby</w:t>
      </w:r>
      <w:r w:rsidRPr="00F05BB7">
        <w:t xml:space="preserve"> </w:t>
      </w:r>
      <w:r>
        <w:rPr>
          <w:lang w:val="en-US"/>
        </w:rPr>
        <w:t>on</w:t>
      </w:r>
      <w:r w:rsidRPr="00F05BB7">
        <w:t xml:space="preserve"> </w:t>
      </w:r>
      <w:r>
        <w:rPr>
          <w:lang w:val="en-US"/>
        </w:rPr>
        <w:t>Rails</w:t>
      </w:r>
      <w:r w:rsidR="004A0A4D">
        <w:t xml:space="preserve"> (</w:t>
      </w:r>
      <w:proofErr w:type="spellStart"/>
      <w:r w:rsidR="004A0A4D">
        <w:rPr>
          <w:lang w:val="en-US"/>
        </w:rPr>
        <w:t>RoR</w:t>
      </w:r>
      <w:proofErr w:type="spellEnd"/>
      <w:r w:rsidR="004A0A4D" w:rsidRPr="004A0A4D">
        <w:t>)</w:t>
      </w:r>
      <w:r w:rsidRPr="00F05BB7">
        <w:t xml:space="preserve">. </w:t>
      </w:r>
      <w:proofErr w:type="spellStart"/>
      <w:r w:rsidR="00E469ED">
        <w:rPr>
          <w:lang w:val="en-US"/>
        </w:rPr>
        <w:t>RoR</w:t>
      </w:r>
      <w:proofErr w:type="spellEnd"/>
      <w:r w:rsidR="00E469ED" w:rsidRPr="00E469ED">
        <w:t xml:space="preserve"> </w:t>
      </w:r>
      <w:r w:rsidR="00E469ED">
        <w:t xml:space="preserve">библиотека </w:t>
      </w:r>
      <w:r w:rsidR="00E469ED">
        <w:rPr>
          <w:lang w:val="en-US"/>
        </w:rPr>
        <w:t>Passenger</w:t>
      </w:r>
      <w:r w:rsidR="00E469ED" w:rsidRPr="00E469ED">
        <w:t xml:space="preserve"> </w:t>
      </w:r>
      <w:r w:rsidR="00E469ED">
        <w:t xml:space="preserve">организует взаимодействие </w:t>
      </w:r>
      <w:proofErr w:type="spellStart"/>
      <w:r w:rsidR="00E469ED">
        <w:rPr>
          <w:lang w:val="en-US"/>
        </w:rPr>
        <w:t>RoR</w:t>
      </w:r>
      <w:proofErr w:type="spellEnd"/>
      <w:r w:rsidR="00E469ED" w:rsidRPr="00E469ED">
        <w:t>-</w:t>
      </w:r>
      <w:r w:rsidR="00E469ED">
        <w:t>приложения</w:t>
      </w:r>
      <w:r w:rsidR="00E469ED" w:rsidRPr="00E469ED">
        <w:t xml:space="preserve"> </w:t>
      </w:r>
      <w:r w:rsidR="00E469ED">
        <w:rPr>
          <w:lang w:val="en-US"/>
        </w:rPr>
        <w:t>c</w:t>
      </w:r>
      <w:r w:rsidR="00E469ED" w:rsidRPr="00E469ED">
        <w:t xml:space="preserve"> </w:t>
      </w:r>
      <w:r w:rsidR="00E469ED">
        <w:t xml:space="preserve">веб-сервером </w:t>
      </w:r>
      <w:r w:rsidR="00E469ED">
        <w:rPr>
          <w:lang w:val="en-US"/>
        </w:rPr>
        <w:t>Apache</w:t>
      </w:r>
      <w:r w:rsidR="00E469ED" w:rsidRPr="00E469ED">
        <w:t>.</w:t>
      </w:r>
    </w:p>
    <w:p w:rsidR="00E469ED" w:rsidRDefault="00E469ED" w:rsidP="00CF3997">
      <w:r>
        <w:t xml:space="preserve">Логику серверной части облачного сервиса можно разбить на 3 наиболее крупных </w:t>
      </w:r>
      <w:r w:rsidR="000039D8">
        <w:t>модуля</w:t>
      </w:r>
      <w:r>
        <w:t xml:space="preserve">: </w:t>
      </w:r>
      <w:r w:rsidR="000039D8">
        <w:t>модуль</w:t>
      </w:r>
      <w:r>
        <w:t xml:space="preserve"> механизма аутентификации</w:t>
      </w:r>
      <w:r w:rsidRPr="00E469ED">
        <w:t xml:space="preserve"> -</w:t>
      </w:r>
      <w:r>
        <w:t xml:space="preserve"> </w:t>
      </w:r>
      <w:r>
        <w:rPr>
          <w:lang w:val="en-US"/>
        </w:rPr>
        <w:t>Device</w:t>
      </w:r>
      <w:r w:rsidRPr="00E469ED">
        <w:t xml:space="preserve">, </w:t>
      </w:r>
      <w:r w:rsidR="000039D8">
        <w:t xml:space="preserve">модуль </w:t>
      </w:r>
      <w:r>
        <w:t xml:space="preserve">взаимодействия с клиентской частью облачного сервиса – </w:t>
      </w:r>
      <w:r>
        <w:rPr>
          <w:lang w:val="en-US"/>
        </w:rPr>
        <w:t>REST</w:t>
      </w:r>
      <w:r w:rsidRPr="00E469ED">
        <w:t xml:space="preserve"> </w:t>
      </w:r>
      <w:r>
        <w:rPr>
          <w:lang w:val="en-US"/>
        </w:rPr>
        <w:t>API</w:t>
      </w:r>
      <w:r w:rsidRPr="00E469ED">
        <w:t>,</w:t>
      </w:r>
      <w:r>
        <w:t xml:space="preserve"> </w:t>
      </w:r>
      <w:r w:rsidR="000039D8">
        <w:t xml:space="preserve">модуль </w:t>
      </w:r>
      <w:r>
        <w:t xml:space="preserve">взаимодействия с вычислительными установками по протоколу </w:t>
      </w:r>
      <w:r>
        <w:rPr>
          <w:lang w:val="en-US"/>
        </w:rPr>
        <w:t>SSH</w:t>
      </w:r>
      <w:r w:rsidRPr="00E469ED">
        <w:t xml:space="preserve"> – </w:t>
      </w:r>
      <w:r>
        <w:rPr>
          <w:lang w:val="en-US"/>
        </w:rPr>
        <w:t>Net</w:t>
      </w:r>
      <w:r w:rsidRPr="00E469ED">
        <w:t>-</w:t>
      </w:r>
      <w:proofErr w:type="spellStart"/>
      <w:r>
        <w:rPr>
          <w:lang w:val="en-US"/>
        </w:rPr>
        <w:t>shh</w:t>
      </w:r>
      <w:proofErr w:type="spellEnd"/>
      <w:r w:rsidRPr="00E469ED">
        <w:t>-</w:t>
      </w:r>
      <w:r>
        <w:rPr>
          <w:lang w:val="en-US"/>
        </w:rPr>
        <w:t>shell</w:t>
      </w:r>
      <w:r w:rsidRPr="00E469ED">
        <w:t>.</w:t>
      </w:r>
    </w:p>
    <w:p w:rsidR="007018C7" w:rsidRDefault="007018C7" w:rsidP="00CF3997">
      <w:r>
        <w:t xml:space="preserve">Работа с реляционной базой данных СУБД </w:t>
      </w:r>
      <w:r>
        <w:rPr>
          <w:lang w:val="en-US"/>
        </w:rPr>
        <w:t>MySQL</w:t>
      </w:r>
      <w:r w:rsidRPr="007018C7">
        <w:t xml:space="preserve"> </w:t>
      </w:r>
      <w:r>
        <w:t xml:space="preserve">в </w:t>
      </w:r>
      <w:proofErr w:type="spellStart"/>
      <w:r>
        <w:rPr>
          <w:lang w:val="en-US"/>
        </w:rPr>
        <w:t>RoR</w:t>
      </w:r>
      <w:proofErr w:type="spellEnd"/>
      <w:r>
        <w:t xml:space="preserve">-приложении ведется через объектное представление </w:t>
      </w:r>
      <w:proofErr w:type="spellStart"/>
      <w:r>
        <w:rPr>
          <w:lang w:val="en-US"/>
        </w:rPr>
        <w:t>ActiveRecord</w:t>
      </w:r>
      <w:proofErr w:type="spellEnd"/>
      <w:r w:rsidRPr="007018C7">
        <w:t>.</w:t>
      </w:r>
    </w:p>
    <w:p w:rsidR="00CE531D" w:rsidRDefault="00CE531D" w:rsidP="00CE531D">
      <w:pPr>
        <w:rPr>
          <w:b/>
        </w:rPr>
      </w:pPr>
      <w:r>
        <w:rPr>
          <w:b/>
        </w:rPr>
        <w:lastRenderedPageBreak/>
        <w:t>Клиентская</w:t>
      </w:r>
      <w:r>
        <w:rPr>
          <w:b/>
        </w:rPr>
        <w:t xml:space="preserve"> часть облачного сервиса</w:t>
      </w:r>
    </w:p>
    <w:p w:rsidR="00CE531D" w:rsidRDefault="000039D8" w:rsidP="00CF3997">
      <w:r>
        <w:t xml:space="preserve">Разработка клиентской части </w:t>
      </w:r>
      <w:r>
        <w:t>веб-</w:t>
      </w:r>
      <w:r>
        <w:t>приложения предполагает использование стандартного стека веб-технологий</w:t>
      </w:r>
      <w:r w:rsidRPr="006C3E11">
        <w:t xml:space="preserve">: </w:t>
      </w:r>
      <w:r>
        <w:rPr>
          <w:lang w:val="en-US"/>
        </w:rPr>
        <w:t>HTML</w:t>
      </w:r>
      <w:r>
        <w:t>5</w:t>
      </w:r>
      <w:r w:rsidRPr="006C3E11">
        <w:t xml:space="preserve">, </w:t>
      </w:r>
      <w:r>
        <w:rPr>
          <w:lang w:val="en-US"/>
        </w:rPr>
        <w:t>CSS</w:t>
      </w:r>
      <w:r>
        <w:t>3</w:t>
      </w:r>
      <w:r w:rsidRPr="006C3E11">
        <w:t xml:space="preserve">, </w:t>
      </w:r>
      <w:r>
        <w:rPr>
          <w:lang w:val="en-US"/>
        </w:rPr>
        <w:t>JavaScript</w:t>
      </w:r>
      <w:r w:rsidRPr="006C3E11">
        <w:t>.</w:t>
      </w:r>
      <w:r>
        <w:t xml:space="preserve"> Логика клиентской части облачного сервиса разрабатывается с использованием шаблона разработки </w:t>
      </w:r>
      <w:proofErr w:type="spellStart"/>
      <w:r>
        <w:rPr>
          <w:lang w:val="en-US"/>
        </w:rPr>
        <w:t>Angularjs</w:t>
      </w:r>
      <w:proofErr w:type="spellEnd"/>
      <w:r w:rsidRPr="000039D8">
        <w:t>.</w:t>
      </w:r>
    </w:p>
    <w:p w:rsidR="00236319" w:rsidRDefault="00236319" w:rsidP="00CF3997">
      <w:r>
        <w:t>М</w:t>
      </w:r>
      <w:r>
        <w:t>одуль</w:t>
      </w:r>
      <w:r>
        <w:t xml:space="preserve"> </w:t>
      </w:r>
      <w:r>
        <w:rPr>
          <w:lang w:val="en-US"/>
        </w:rPr>
        <w:t>Angular</w:t>
      </w:r>
      <w:r w:rsidRPr="00236319">
        <w:t>-</w:t>
      </w:r>
      <w:r>
        <w:rPr>
          <w:lang w:val="en-US"/>
        </w:rPr>
        <w:t>device</w:t>
      </w:r>
      <w:r w:rsidRPr="00236319">
        <w:t xml:space="preserve"> </w:t>
      </w:r>
      <w:r>
        <w:t xml:space="preserve">средствами одноименной библиотеки организует клиентские функции механизма аутентификации </w:t>
      </w:r>
      <w:r>
        <w:rPr>
          <w:lang w:val="en-US"/>
        </w:rPr>
        <w:t>Device</w:t>
      </w:r>
      <w:r>
        <w:t>.</w:t>
      </w:r>
    </w:p>
    <w:p w:rsidR="00236319" w:rsidRPr="00236319" w:rsidRDefault="00236319" w:rsidP="00CF3997">
      <w:r>
        <w:t xml:space="preserve">Клиентское приложение имеет локальное </w:t>
      </w:r>
      <w:proofErr w:type="spellStart"/>
      <w:r>
        <w:t>браузерное</w:t>
      </w:r>
      <w:proofErr w:type="spellEnd"/>
      <w:r>
        <w:t xml:space="preserve"> хранилище </w:t>
      </w:r>
      <w:proofErr w:type="spellStart"/>
      <w:r>
        <w:rPr>
          <w:lang w:val="en-US"/>
        </w:rPr>
        <w:t>localStorage</w:t>
      </w:r>
      <w:proofErr w:type="spellEnd"/>
      <w:r w:rsidRPr="00236319">
        <w:t xml:space="preserve"> (</w:t>
      </w:r>
      <w:r>
        <w:rPr>
          <w:lang w:val="en-US"/>
        </w:rPr>
        <w:t>Web</w:t>
      </w:r>
      <w:r>
        <w:t xml:space="preserve"> </w:t>
      </w:r>
      <w:r>
        <w:rPr>
          <w:lang w:val="en-US"/>
        </w:rPr>
        <w:t>Storage</w:t>
      </w:r>
      <w:r w:rsidRPr="00236319">
        <w:t xml:space="preserve"> </w:t>
      </w:r>
      <w:r>
        <w:t xml:space="preserve">по спецификации </w:t>
      </w:r>
      <w:r>
        <w:rPr>
          <w:lang w:val="en-US"/>
        </w:rPr>
        <w:t>HTML</w:t>
      </w:r>
      <w:r w:rsidRPr="00236319">
        <w:t xml:space="preserve">5) </w:t>
      </w:r>
      <w:r>
        <w:t xml:space="preserve">объемом 10 МБ. </w:t>
      </w:r>
    </w:p>
    <w:p w:rsidR="005926D6" w:rsidRDefault="00CF710E" w:rsidP="00CF710E">
      <w:pPr>
        <w:pStyle w:val="3"/>
      </w:pPr>
      <w:r>
        <w:t xml:space="preserve">2.2.1. </w:t>
      </w:r>
      <w:r w:rsidR="005926D6">
        <w:t>Проект клиентской части облачного сервиса</w:t>
      </w:r>
    </w:p>
    <w:p w:rsidR="005926D6" w:rsidRDefault="005926D6" w:rsidP="005926D6">
      <w:pPr>
        <w:rPr>
          <w:b/>
        </w:rPr>
      </w:pPr>
      <w:r>
        <w:rPr>
          <w:b/>
        </w:rPr>
        <w:t>Средства разработки</w:t>
      </w:r>
    </w:p>
    <w:p w:rsidR="00884118" w:rsidRDefault="006C3E11" w:rsidP="00884118">
      <w:r>
        <w:t xml:space="preserve">На сегодняшний день существует множество </w:t>
      </w:r>
      <w:proofErr w:type="spellStart"/>
      <w:r>
        <w:t>прекомпиляторов</w:t>
      </w:r>
      <w:proofErr w:type="spellEnd"/>
      <w:r>
        <w:t xml:space="preserve"> </w:t>
      </w:r>
      <w:r w:rsidR="000039D8">
        <w:t>стандартного стека веб-технологий</w:t>
      </w:r>
      <w:r w:rsidR="000039D8" w:rsidRPr="000039D8">
        <w:t xml:space="preserve"> </w:t>
      </w:r>
      <w:r>
        <w:rPr>
          <w:lang w:val="en-US"/>
        </w:rPr>
        <w:t>HTML</w:t>
      </w:r>
      <w:r w:rsidRPr="006C3E11">
        <w:t xml:space="preserve">, </w:t>
      </w:r>
      <w:r>
        <w:rPr>
          <w:lang w:val="en-US"/>
        </w:rPr>
        <w:t>CSS</w:t>
      </w:r>
      <w:r w:rsidRPr="006C3E11">
        <w:t xml:space="preserve">, </w:t>
      </w:r>
      <w:r>
        <w:rPr>
          <w:lang w:val="en-US"/>
        </w:rPr>
        <w:t>JavaScript</w:t>
      </w:r>
      <w:r>
        <w:t xml:space="preserve">, упрощающих разработку приложений различной специфики. Также с 2012 года мировыми лидерами веб-разработки активно используются шаблоны проектирования клиентской части веб-приложения. </w:t>
      </w:r>
      <w:r w:rsidR="00C8263F">
        <w:t xml:space="preserve">Такие шаблоны позволяют освободить разработчика от самостоятельного построения взаимодействия </w:t>
      </w:r>
      <w:r w:rsidR="00C8263F">
        <w:rPr>
          <w:lang w:val="en-US"/>
        </w:rPr>
        <w:t>HTML</w:t>
      </w:r>
      <w:r w:rsidR="00C8263F" w:rsidRPr="00C8263F">
        <w:t>-</w:t>
      </w:r>
      <w:r w:rsidR="00C8263F">
        <w:t xml:space="preserve">элементов страницы с </w:t>
      </w:r>
      <w:r w:rsidR="00C8263F">
        <w:rPr>
          <w:lang w:val="en-US"/>
        </w:rPr>
        <w:t>JavaScript</w:t>
      </w:r>
      <w:r w:rsidR="00C8263F" w:rsidRPr="00C8263F">
        <w:t>-</w:t>
      </w:r>
      <w:r w:rsidR="00C8263F">
        <w:t xml:space="preserve">логикой приложения. Код динамического веб-приложения, написанный без использования шаблонов проектирования, более чем наполовину состоит из функций взаимодействия страничных </w:t>
      </w:r>
      <w:r w:rsidR="00884118">
        <w:t xml:space="preserve">элементов с логикой приложения. Также, многие шаблоны проектирования позволяют структурировать, изначально не имеющий стандартной структуры код </w:t>
      </w:r>
      <w:r w:rsidR="00884118">
        <w:rPr>
          <w:lang w:val="en-US"/>
        </w:rPr>
        <w:t>JavaScript</w:t>
      </w:r>
      <w:r w:rsidR="00884118">
        <w:t>.</w:t>
      </w:r>
    </w:p>
    <w:p w:rsidR="00884118" w:rsidRDefault="00884118" w:rsidP="00884118">
      <w:r>
        <w:t xml:space="preserve">Автором работы выбран шаблон проектирования </w:t>
      </w:r>
      <w:proofErr w:type="spellStart"/>
      <w:r>
        <w:rPr>
          <w:lang w:val="en-US"/>
        </w:rPr>
        <w:t>Angularjs</w:t>
      </w:r>
      <w:proofErr w:type="spellEnd"/>
      <w:r w:rsidRPr="00884118">
        <w:t xml:space="preserve"> </w:t>
      </w:r>
      <w:r>
        <w:t xml:space="preserve">от корпорации </w:t>
      </w:r>
      <w:r>
        <w:rPr>
          <w:lang w:val="en-US"/>
        </w:rPr>
        <w:t>Google</w:t>
      </w:r>
      <w:r w:rsidRPr="00884118">
        <w:t xml:space="preserve">. </w:t>
      </w:r>
      <w:r>
        <w:t>На сегодняшний</w:t>
      </w:r>
      <w:r w:rsidR="008041BE">
        <w:t xml:space="preserve"> день среди конкурентных шаблонов проектирования </w:t>
      </w:r>
      <w:proofErr w:type="spellStart"/>
      <w:r w:rsidR="008041BE">
        <w:rPr>
          <w:lang w:val="en-US"/>
        </w:rPr>
        <w:t>Angularjs</w:t>
      </w:r>
      <w:proofErr w:type="spellEnd"/>
      <w:r w:rsidR="008041BE">
        <w:t xml:space="preserve"> имеет наилучшую производительность, поддержку и документацию. </w:t>
      </w:r>
    </w:p>
    <w:p w:rsidR="008041BE" w:rsidRDefault="008041BE" w:rsidP="00884118">
      <w:r>
        <w:t xml:space="preserve">Автором работы не используются другие шаблоны проектирования и </w:t>
      </w:r>
      <w:proofErr w:type="spellStart"/>
      <w:r>
        <w:t>прекомпиляторы</w:t>
      </w:r>
      <w:proofErr w:type="spellEnd"/>
      <w:r>
        <w:t xml:space="preserve"> клиентской части приложения.</w:t>
      </w:r>
    </w:p>
    <w:p w:rsidR="00CC4E8A" w:rsidRDefault="00CC4E8A" w:rsidP="00884118"/>
    <w:p w:rsidR="00CC4E8A" w:rsidRDefault="00CC4E8A" w:rsidP="00884118"/>
    <w:p w:rsidR="00CF40EC" w:rsidRDefault="00CC4E8A" w:rsidP="00CF40EC">
      <w:pPr>
        <w:rPr>
          <w:b/>
        </w:rPr>
      </w:pPr>
      <w:r w:rsidRPr="00CC4E8A">
        <w:rPr>
          <w:b/>
        </w:rPr>
        <w:t xml:space="preserve">Архитектура </w:t>
      </w:r>
      <w:proofErr w:type="spellStart"/>
      <w:r w:rsidRPr="00CC4E8A">
        <w:rPr>
          <w:b/>
          <w:lang w:val="en-US"/>
        </w:rPr>
        <w:t>Angular</w:t>
      </w:r>
      <w:r>
        <w:rPr>
          <w:b/>
          <w:lang w:val="en-US"/>
        </w:rPr>
        <w:t>js</w:t>
      </w:r>
      <w:proofErr w:type="spellEnd"/>
      <w:r w:rsidRPr="00CF3997">
        <w:rPr>
          <w:b/>
        </w:rPr>
        <w:t>-</w:t>
      </w:r>
      <w:r w:rsidRPr="00CC4E8A">
        <w:rPr>
          <w:b/>
        </w:rPr>
        <w:t>приложения</w:t>
      </w:r>
    </w:p>
    <w:p w:rsidR="00CC4E8A" w:rsidRPr="00CC4E8A" w:rsidRDefault="00CC4E8A" w:rsidP="00CF40EC">
      <w:r>
        <w:t xml:space="preserve">Разработка проекта клиентской части облачного сервиса, в том числе его архитектуры будет опираться на принципы построения приложения по технологии </w:t>
      </w:r>
      <w:proofErr w:type="spellStart"/>
      <w:r>
        <w:rPr>
          <w:lang w:val="en-US"/>
        </w:rPr>
        <w:t>Angularjs</w:t>
      </w:r>
      <w:proofErr w:type="spellEnd"/>
      <w:r w:rsidRPr="00CC4E8A">
        <w:t xml:space="preserve">. </w:t>
      </w:r>
      <w:r>
        <w:t xml:space="preserve">Рассмотрим общую архитектуру </w:t>
      </w:r>
      <w:proofErr w:type="spellStart"/>
      <w:r>
        <w:rPr>
          <w:lang w:val="en-US"/>
        </w:rPr>
        <w:t>Angularjs</w:t>
      </w:r>
      <w:proofErr w:type="spellEnd"/>
      <w:r>
        <w:rPr>
          <w:lang w:val="en-US"/>
        </w:rPr>
        <w:t>-</w:t>
      </w:r>
      <w:r>
        <w:t>приложения</w:t>
      </w:r>
      <w:r>
        <w:rPr>
          <w:lang w:val="en-US"/>
        </w:rPr>
        <w:t xml:space="preserve"> (</w:t>
      </w:r>
      <w:r>
        <w:t xml:space="preserve">рис. </w:t>
      </w:r>
      <w:r w:rsidR="00FA7491">
        <w:t>2.</w:t>
      </w:r>
      <w:r>
        <w:t>1</w:t>
      </w:r>
      <w:r w:rsidR="00FA7491">
        <w:t>1</w:t>
      </w:r>
      <w:r>
        <w:t>).</w:t>
      </w:r>
    </w:p>
    <w:p w:rsidR="00CC4E8A" w:rsidRPr="00CC4E8A" w:rsidRDefault="00CC4E8A" w:rsidP="00CC4E8A">
      <w:pPr>
        <w:spacing w:line="240" w:lineRule="auto"/>
      </w:pPr>
    </w:p>
    <w:p w:rsidR="00CF40EC" w:rsidRDefault="00CC4E8A" w:rsidP="00CC4E8A">
      <w:pPr>
        <w:spacing w:line="240" w:lineRule="auto"/>
        <w:ind w:firstLine="0"/>
        <w:jc w:val="center"/>
      </w:pPr>
      <w:r w:rsidRPr="00CF40EC">
        <w:object w:dxaOrig="14326" w:dyaOrig="10861">
          <v:shape id="_x0000_i1025" type="#_x0000_t75" style="width:321.5pt;height:243.65pt" o:ole="">
            <v:imagedata r:id="rId16" o:title=""/>
          </v:shape>
          <o:OLEObject Type="Embed" ProgID="Visio.Drawing.15" ShapeID="_x0000_i1025" DrawAspect="Content" ObjectID="_1490654242" r:id="rId17"/>
        </w:object>
      </w:r>
    </w:p>
    <w:p w:rsidR="00CF40EC" w:rsidRDefault="00CF40EC" w:rsidP="00CC4E8A">
      <w:pPr>
        <w:spacing w:line="240" w:lineRule="auto"/>
        <w:ind w:firstLine="0"/>
        <w:jc w:val="center"/>
      </w:pPr>
    </w:p>
    <w:p w:rsidR="00CF40EC" w:rsidRDefault="00CF40EC" w:rsidP="00CC4E8A">
      <w:pPr>
        <w:spacing w:line="240" w:lineRule="auto"/>
        <w:ind w:firstLine="0"/>
        <w:jc w:val="center"/>
      </w:pPr>
      <w:r>
        <w:t xml:space="preserve">Рис. </w:t>
      </w:r>
      <w:r w:rsidR="00FA7491">
        <w:t>2.1</w:t>
      </w:r>
      <w:r w:rsidR="00CC4E8A" w:rsidRPr="00CC4E8A">
        <w:t>1</w:t>
      </w:r>
      <w:r>
        <w:t>. Архитектура</w:t>
      </w:r>
      <w:r w:rsidR="00CC4E8A">
        <w:t xml:space="preserve"> одностраничного</w:t>
      </w:r>
      <w:r>
        <w:t xml:space="preserve"> </w:t>
      </w:r>
      <w:proofErr w:type="spellStart"/>
      <w:r>
        <w:rPr>
          <w:lang w:val="en-US"/>
        </w:rPr>
        <w:t>Angular</w:t>
      </w:r>
      <w:r w:rsidR="00CC4E8A">
        <w:rPr>
          <w:lang w:val="en-US"/>
        </w:rPr>
        <w:t>js</w:t>
      </w:r>
      <w:proofErr w:type="spellEnd"/>
      <w:r w:rsidR="00CC4E8A" w:rsidRPr="00CC4E8A">
        <w:t>-</w:t>
      </w:r>
      <w:r>
        <w:t>приложения</w:t>
      </w:r>
    </w:p>
    <w:p w:rsidR="00CF40EC" w:rsidRDefault="00CF40EC" w:rsidP="00884118"/>
    <w:p w:rsidR="00CC4E8A" w:rsidRDefault="00CC4E8A" w:rsidP="00CC4E8A">
      <w:r>
        <w:t xml:space="preserve">В соответствии с шаблоном проектирования </w:t>
      </w:r>
      <w:proofErr w:type="spellStart"/>
      <w:r>
        <w:rPr>
          <w:lang w:val="en-US"/>
        </w:rPr>
        <w:t>Angularjs</w:t>
      </w:r>
      <w:proofErr w:type="spellEnd"/>
      <w:r>
        <w:t xml:space="preserve"> клиентская часть веб-приложения представляет собой одно или несколько одностраничных веб-приложений. Это означает, что все страницы и их контроллеры в пределах одного одностраничного приложения загружаются в браузер клиента в связке (либо одним файлом при предварительной конкатенации). На рисунке </w:t>
      </w:r>
      <w:r w:rsidR="00FA7491">
        <w:t>2.1</w:t>
      </w:r>
      <w:r>
        <w:t xml:space="preserve">1 </w:t>
      </w:r>
      <w:r w:rsidR="00802B33">
        <w:rPr>
          <w:i/>
        </w:rPr>
        <w:t xml:space="preserve">модуль </w:t>
      </w:r>
      <w:r>
        <w:t xml:space="preserve">обозначает, как правило, одно такое приложение, однако одностраничное приложение может состоять и из нескольких модулей. </w:t>
      </w:r>
    </w:p>
    <w:p w:rsidR="00CC4E8A" w:rsidRDefault="00CC4E8A" w:rsidP="00CC4E8A">
      <w:r>
        <w:t xml:space="preserve">В отличие от традиционной архитектуры клиентской части веб-приложения одностраничное приложение является целостным самостоятельным приложением. По запросу клиента такое приложение загружается с веб-сервера в браузер единственный раз, а дальнейшая работа в </w:t>
      </w:r>
      <w:r>
        <w:lastRenderedPageBreak/>
        <w:t>нем (переход по страницам приложения, создание</w:t>
      </w:r>
      <w:r w:rsidRPr="006F1E14">
        <w:t>/</w:t>
      </w:r>
      <w:r>
        <w:t xml:space="preserve">удаление новых элементов страницы) сопровождается только асинхронным обменом данных </w:t>
      </w:r>
      <w:r w:rsidRPr="006F1E14">
        <w:t>(</w:t>
      </w:r>
      <w:r>
        <w:rPr>
          <w:lang w:val="en-US"/>
        </w:rPr>
        <w:t>AJAX</w:t>
      </w:r>
      <w:r w:rsidRPr="006F1E14">
        <w:t xml:space="preserve">) </w:t>
      </w:r>
      <w:r>
        <w:t>с веб-сервером без перезагрузки страницы.</w:t>
      </w:r>
    </w:p>
    <w:p w:rsidR="00CC4E8A" w:rsidRDefault="00802B33" w:rsidP="00884118">
      <w:r>
        <w:t xml:space="preserve">За структуру данных и механизм их обмена с веб-сервером отвечают </w:t>
      </w:r>
      <w:r>
        <w:rPr>
          <w:i/>
        </w:rPr>
        <w:t xml:space="preserve">сервисы </w:t>
      </w:r>
      <w:r>
        <w:t xml:space="preserve">(рис. </w:t>
      </w:r>
      <w:r w:rsidR="00FA7491">
        <w:t>2.1</w:t>
      </w:r>
      <w:r>
        <w:t>1), выступая в качестве моделей данных приложения.</w:t>
      </w:r>
    </w:p>
    <w:p w:rsidR="00802B33" w:rsidRDefault="00802B33" w:rsidP="00884118">
      <w:r>
        <w:rPr>
          <w:i/>
        </w:rPr>
        <w:t xml:space="preserve">Представление </w:t>
      </w:r>
      <w:r>
        <w:t xml:space="preserve">является </w:t>
      </w:r>
      <w:r>
        <w:rPr>
          <w:lang w:val="en-US"/>
        </w:rPr>
        <w:t>HTML</w:t>
      </w:r>
      <w:r>
        <w:t xml:space="preserve">-разметкой страницы. Однако в отличии от обычной </w:t>
      </w:r>
      <w:r>
        <w:rPr>
          <w:lang w:val="en-US"/>
        </w:rPr>
        <w:t>HTML</w:t>
      </w:r>
      <w:r w:rsidRPr="00802B33">
        <w:t>-</w:t>
      </w:r>
      <w:r>
        <w:t xml:space="preserve">разметки в представлениях используются </w:t>
      </w:r>
      <w:r>
        <w:rPr>
          <w:lang w:val="en-US"/>
        </w:rPr>
        <w:t>HTML</w:t>
      </w:r>
      <w:r w:rsidRPr="00802B33">
        <w:t>-</w:t>
      </w:r>
      <w:r>
        <w:t xml:space="preserve">теги со специальными атрибутами. Такие теги называются </w:t>
      </w:r>
      <w:r>
        <w:rPr>
          <w:i/>
        </w:rPr>
        <w:t xml:space="preserve">директивами </w:t>
      </w:r>
      <w:r>
        <w:t xml:space="preserve">и позволяют динамически изменять представление в зависимости от логики </w:t>
      </w:r>
      <w:r>
        <w:rPr>
          <w:i/>
        </w:rPr>
        <w:t>контроллера.</w:t>
      </w:r>
    </w:p>
    <w:p w:rsidR="00802B33" w:rsidRDefault="00802B33" w:rsidP="00884118">
      <w:r>
        <w:rPr>
          <w:i/>
        </w:rPr>
        <w:t>Контроллер</w:t>
      </w:r>
      <w:r w:rsidR="002A16C3">
        <w:t>, как уже отмечено отвечает за логику приложения. Он может быть привязан к конкретному представлению или к нескольким представлениям, а может быть самостоятельным элементом. Как правило, контроллер является прослойкой между сервисами и представлениями.</w:t>
      </w:r>
    </w:p>
    <w:p w:rsidR="002A16C3" w:rsidRDefault="002A16C3" w:rsidP="00884118">
      <w:r w:rsidRPr="002A16C3">
        <w:rPr>
          <w:i/>
        </w:rPr>
        <w:t>$</w:t>
      </w:r>
      <w:r>
        <w:rPr>
          <w:i/>
          <w:lang w:val="en-US"/>
        </w:rPr>
        <w:t>scope</w:t>
      </w:r>
      <w:r w:rsidRPr="002A16C3">
        <w:rPr>
          <w:i/>
        </w:rPr>
        <w:t xml:space="preserve"> </w:t>
      </w:r>
      <w:r>
        <w:t xml:space="preserve">– общее хранилище в связке контроллер-представление. Обмен данными между представлениями и контроллерами происходит через это хранилище. </w:t>
      </w:r>
      <w:r w:rsidRPr="002A16C3">
        <w:t>$</w:t>
      </w:r>
      <w:r>
        <w:rPr>
          <w:lang w:val="en-US"/>
        </w:rPr>
        <w:t>scope</w:t>
      </w:r>
      <w:r w:rsidRPr="002A16C3">
        <w:t xml:space="preserve"> </w:t>
      </w:r>
      <w:r>
        <w:t>могут наследоваться, образуя сложные взаимосвязи контроллеров и представлений.</w:t>
      </w:r>
    </w:p>
    <w:p w:rsidR="002A16C3" w:rsidRPr="002A16C3" w:rsidRDefault="002A16C3" w:rsidP="00884118">
      <w:r>
        <w:t xml:space="preserve">Как правило, приложение содержит несколько страниц. Правила перехода по этим страницам описываются в </w:t>
      </w:r>
      <w:r w:rsidRPr="002A16C3">
        <w:rPr>
          <w:i/>
        </w:rPr>
        <w:t>маршрутизаторе</w:t>
      </w:r>
      <w:r>
        <w:rPr>
          <w:i/>
        </w:rPr>
        <w:t>.</w:t>
      </w:r>
    </w:p>
    <w:p w:rsidR="008041BE" w:rsidRDefault="008041BE" w:rsidP="00884118">
      <w:pPr>
        <w:rPr>
          <w:b/>
        </w:rPr>
      </w:pPr>
      <w:r>
        <w:rPr>
          <w:b/>
        </w:rPr>
        <w:t>Архитектура клиентской части облачного сервиса</w:t>
      </w:r>
    </w:p>
    <w:p w:rsidR="00CF40EC" w:rsidRDefault="00CF40EC" w:rsidP="00884118">
      <w:r>
        <w:t>Используя проект интерфейса облачного сервиса, можно выделить 3 одностраничных приложения:</w:t>
      </w:r>
    </w:p>
    <w:p w:rsidR="00CF40EC" w:rsidRDefault="00CF40EC" w:rsidP="00CF40EC">
      <w:pPr>
        <w:pStyle w:val="a3"/>
        <w:numPr>
          <w:ilvl w:val="0"/>
          <w:numId w:val="2"/>
        </w:numPr>
      </w:pPr>
      <w:r>
        <w:t>приложение интерфейса пользователя;</w:t>
      </w:r>
    </w:p>
    <w:p w:rsidR="00CF40EC" w:rsidRDefault="00CF40EC" w:rsidP="00CF40EC">
      <w:pPr>
        <w:pStyle w:val="a3"/>
        <w:numPr>
          <w:ilvl w:val="0"/>
          <w:numId w:val="2"/>
        </w:numPr>
      </w:pPr>
      <w:r>
        <w:t>приложение интерфейса администратора;</w:t>
      </w:r>
    </w:p>
    <w:p w:rsidR="00CF40EC" w:rsidRDefault="00CF40EC" w:rsidP="00CF40EC">
      <w:pPr>
        <w:pStyle w:val="a3"/>
        <w:numPr>
          <w:ilvl w:val="0"/>
          <w:numId w:val="2"/>
        </w:numPr>
      </w:pPr>
      <w:r>
        <w:t>приложение интерфейса аутентификации.</w:t>
      </w:r>
    </w:p>
    <w:p w:rsidR="004457F3" w:rsidRPr="004457F3" w:rsidRDefault="004457F3" w:rsidP="00CF40EC">
      <w:pPr>
        <w:pStyle w:val="a3"/>
        <w:ind w:left="1429" w:firstLine="0"/>
      </w:pPr>
      <w:r>
        <w:t xml:space="preserve">Приложениям будут соответствовать модули: </w:t>
      </w:r>
      <w:proofErr w:type="spellStart"/>
      <w:r>
        <w:rPr>
          <w:lang w:val="en-US"/>
        </w:rPr>
        <w:t>UserApp</w:t>
      </w:r>
      <w:proofErr w:type="spellEnd"/>
      <w:r w:rsidRPr="004457F3">
        <w:t xml:space="preserve">, </w:t>
      </w:r>
      <w:proofErr w:type="spellStart"/>
      <w:r>
        <w:rPr>
          <w:lang w:val="en-US"/>
        </w:rPr>
        <w:t>AdminApp</w:t>
      </w:r>
      <w:proofErr w:type="spellEnd"/>
      <w:r w:rsidRPr="004457F3">
        <w:t xml:space="preserve">, </w:t>
      </w:r>
      <w:proofErr w:type="spellStart"/>
      <w:r>
        <w:rPr>
          <w:lang w:val="en-US"/>
        </w:rPr>
        <w:t>AuthApp</w:t>
      </w:r>
      <w:proofErr w:type="spellEnd"/>
      <w:r w:rsidRPr="004457F3">
        <w:t>.</w:t>
      </w:r>
      <w:r>
        <w:t xml:space="preserve"> </w:t>
      </w:r>
    </w:p>
    <w:p w:rsidR="003C0D48" w:rsidRDefault="00CF40EC" w:rsidP="00CF40EC">
      <w:pPr>
        <w:rPr>
          <w:b/>
        </w:rPr>
      </w:pPr>
      <w:r w:rsidRPr="00CF40EC">
        <w:rPr>
          <w:b/>
        </w:rPr>
        <w:t>Приложение интерфейса пользователя</w:t>
      </w:r>
    </w:p>
    <w:p w:rsidR="00CF40EC" w:rsidRDefault="004457F3" w:rsidP="00CF40EC">
      <w:r>
        <w:t>Интерфейс пользователя спроектирован на трех страницах: «Шаблоны заданий», «Задания» и «Детали задания». Страницам</w:t>
      </w:r>
      <w:r w:rsidRPr="00332B3B">
        <w:t xml:space="preserve"> </w:t>
      </w:r>
      <w:r>
        <w:t>соответствуют</w:t>
      </w:r>
      <w:r w:rsidRPr="00332B3B">
        <w:t xml:space="preserve"> </w:t>
      </w:r>
      <w:r>
        <w:lastRenderedPageBreak/>
        <w:t>представления</w:t>
      </w:r>
      <w:r w:rsidRPr="00332B3B">
        <w:t xml:space="preserve"> </w:t>
      </w:r>
      <w:r>
        <w:t>и</w:t>
      </w:r>
      <w:r w:rsidRPr="00332B3B">
        <w:t xml:space="preserve"> </w:t>
      </w:r>
      <w:r>
        <w:t>их</w:t>
      </w:r>
      <w:r w:rsidRPr="00332B3B">
        <w:t xml:space="preserve"> </w:t>
      </w:r>
      <w:r>
        <w:t>контроллеры</w:t>
      </w:r>
      <w:r w:rsidRPr="00332B3B">
        <w:t xml:space="preserve">: </w:t>
      </w:r>
      <w:r w:rsidRPr="003A45A8">
        <w:rPr>
          <w:i/>
          <w:lang w:val="en-US"/>
        </w:rPr>
        <w:t>Templates</w:t>
      </w:r>
      <w:r w:rsidRPr="003A45A8">
        <w:rPr>
          <w:i/>
        </w:rPr>
        <w:t>/</w:t>
      </w:r>
      <w:proofErr w:type="spellStart"/>
      <w:r w:rsidRPr="003A45A8">
        <w:rPr>
          <w:i/>
          <w:lang w:val="en-US"/>
        </w:rPr>
        <w:t>TemplatesController</w:t>
      </w:r>
      <w:proofErr w:type="spellEnd"/>
      <w:r w:rsidRPr="003A45A8">
        <w:rPr>
          <w:i/>
        </w:rPr>
        <w:t xml:space="preserve">, </w:t>
      </w:r>
      <w:r w:rsidRPr="003A45A8">
        <w:rPr>
          <w:i/>
          <w:lang w:val="en-US"/>
        </w:rPr>
        <w:t>Tasks</w:t>
      </w:r>
      <w:r w:rsidRPr="003A45A8">
        <w:rPr>
          <w:i/>
        </w:rPr>
        <w:t>/</w:t>
      </w:r>
      <w:proofErr w:type="spellStart"/>
      <w:r w:rsidRPr="003A45A8">
        <w:rPr>
          <w:i/>
          <w:lang w:val="en-US"/>
        </w:rPr>
        <w:t>TasksController</w:t>
      </w:r>
      <w:proofErr w:type="spellEnd"/>
      <w:r w:rsidRPr="003A45A8">
        <w:rPr>
          <w:i/>
        </w:rPr>
        <w:t xml:space="preserve"> и </w:t>
      </w:r>
      <w:proofErr w:type="spellStart"/>
      <w:r w:rsidRPr="003A45A8">
        <w:rPr>
          <w:i/>
          <w:lang w:val="en-US"/>
        </w:rPr>
        <w:t>TasksDetails</w:t>
      </w:r>
      <w:proofErr w:type="spellEnd"/>
      <w:r w:rsidRPr="003A45A8">
        <w:rPr>
          <w:i/>
        </w:rPr>
        <w:t>/</w:t>
      </w:r>
      <w:proofErr w:type="spellStart"/>
      <w:r w:rsidRPr="003A45A8">
        <w:rPr>
          <w:i/>
          <w:lang w:val="en-US"/>
        </w:rPr>
        <w:t>TasksDetailsController</w:t>
      </w:r>
      <w:proofErr w:type="spellEnd"/>
      <w:r w:rsidR="00332B3B" w:rsidRPr="00332B3B">
        <w:t xml:space="preserve"> (</w:t>
      </w:r>
      <w:r w:rsidR="00332B3B">
        <w:t>рис. 2</w:t>
      </w:r>
      <w:r w:rsidR="00332B3B" w:rsidRPr="00332B3B">
        <w:t>)</w:t>
      </w:r>
      <w:r w:rsidRPr="00332B3B">
        <w:t>.</w:t>
      </w:r>
    </w:p>
    <w:p w:rsidR="00332B3B" w:rsidRDefault="00332B3B" w:rsidP="003A45A8">
      <w:pPr>
        <w:spacing w:line="240" w:lineRule="auto"/>
      </w:pPr>
    </w:p>
    <w:p w:rsidR="00332B3B" w:rsidRDefault="00332B3B" w:rsidP="003A45A8">
      <w:pPr>
        <w:spacing w:line="240" w:lineRule="auto"/>
        <w:ind w:firstLine="0"/>
        <w:jc w:val="center"/>
      </w:pPr>
      <w:r w:rsidRPr="00332B3B">
        <w:object w:dxaOrig="15961" w:dyaOrig="11311">
          <v:shape id="_x0000_i1027" type="#_x0000_t75" style="width:455.45pt;height:323.15pt" o:ole="">
            <v:imagedata r:id="rId18" o:title=""/>
          </v:shape>
          <o:OLEObject Type="Embed" ProgID="Visio.Drawing.15" ShapeID="_x0000_i1027" DrawAspect="Content" ObjectID="_1490654243" r:id="rId19"/>
        </w:object>
      </w:r>
    </w:p>
    <w:p w:rsidR="00332B3B" w:rsidRDefault="00332B3B" w:rsidP="003A45A8">
      <w:pPr>
        <w:spacing w:line="240" w:lineRule="auto"/>
        <w:ind w:firstLine="0"/>
        <w:jc w:val="center"/>
      </w:pPr>
    </w:p>
    <w:p w:rsidR="00332B3B" w:rsidRDefault="00332B3B" w:rsidP="003A45A8">
      <w:pPr>
        <w:spacing w:line="240" w:lineRule="auto"/>
        <w:ind w:firstLine="0"/>
        <w:jc w:val="center"/>
        <w:rPr>
          <w:lang w:val="en-US"/>
        </w:rPr>
      </w:pPr>
      <w:r>
        <w:t>Рис. 2. Архитектура</w:t>
      </w:r>
      <w:r w:rsidR="003B3D1B">
        <w:t xml:space="preserve"> приложения</w:t>
      </w:r>
      <w:r>
        <w:t xml:space="preserve"> </w:t>
      </w:r>
      <w:proofErr w:type="spellStart"/>
      <w:r>
        <w:rPr>
          <w:lang w:val="en-US"/>
        </w:rPr>
        <w:t>UserApp</w:t>
      </w:r>
      <w:proofErr w:type="spellEnd"/>
    </w:p>
    <w:p w:rsidR="003A45A8" w:rsidRPr="00332B3B" w:rsidRDefault="003A45A8" w:rsidP="003A45A8">
      <w:pPr>
        <w:spacing w:line="240" w:lineRule="auto"/>
        <w:ind w:firstLine="0"/>
        <w:jc w:val="center"/>
        <w:rPr>
          <w:lang w:val="en-US"/>
        </w:rPr>
      </w:pPr>
    </w:p>
    <w:p w:rsidR="00322579" w:rsidRPr="00322579" w:rsidRDefault="00322579" w:rsidP="00322579">
      <w:r>
        <w:t xml:space="preserve">В маршрутизаторе прописаны пути и </w:t>
      </w:r>
      <w:r>
        <w:rPr>
          <w:lang w:val="en-US"/>
        </w:rPr>
        <w:t>url</w:t>
      </w:r>
      <w:r>
        <w:t>-доступа к вышеописанным представлениям и контроллерам.</w:t>
      </w:r>
    </w:p>
    <w:p w:rsidR="004457F3" w:rsidRPr="008C5CFB" w:rsidRDefault="00322579" w:rsidP="00CF40EC">
      <w:r>
        <w:t xml:space="preserve">Приложение пользователя оперирует двумя сущностями: «Шаблоны заданий» и «Задания». Этим сущностям соответствуют сервисы </w:t>
      </w:r>
      <w:r>
        <w:rPr>
          <w:lang w:val="en-US"/>
        </w:rPr>
        <w:t>Template</w:t>
      </w:r>
      <w:r w:rsidRPr="00322579">
        <w:t xml:space="preserve"> </w:t>
      </w:r>
      <w:r>
        <w:t xml:space="preserve">и </w:t>
      </w:r>
      <w:r>
        <w:rPr>
          <w:lang w:val="en-US"/>
        </w:rPr>
        <w:t>Task</w:t>
      </w:r>
      <w:r w:rsidRPr="00322579">
        <w:t>, орг</w:t>
      </w:r>
      <w:r>
        <w:t>а</w:t>
      </w:r>
      <w:r w:rsidRPr="00322579">
        <w:t xml:space="preserve">низующие </w:t>
      </w:r>
      <w:r>
        <w:rPr>
          <w:lang w:val="en-US"/>
        </w:rPr>
        <w:t>REST</w:t>
      </w:r>
      <w:r w:rsidRPr="00322579">
        <w:t xml:space="preserve"> </w:t>
      </w:r>
      <w:r>
        <w:rPr>
          <w:lang w:val="en-US"/>
        </w:rPr>
        <w:t>API</w:t>
      </w:r>
      <w:r w:rsidRPr="00322579">
        <w:t xml:space="preserve"> </w:t>
      </w:r>
      <w:r>
        <w:t xml:space="preserve">с </w:t>
      </w:r>
      <w:r w:rsidR="008C5CFB" w:rsidRPr="008C5CFB">
        <w:t xml:space="preserve">серверной </w:t>
      </w:r>
      <w:r w:rsidR="008C5CFB">
        <w:t>частью облачного сервиса</w:t>
      </w:r>
      <w:r>
        <w:t>.</w:t>
      </w:r>
    </w:p>
    <w:p w:rsidR="00CF710E" w:rsidRDefault="00255F55" w:rsidP="00CF40EC">
      <w:r>
        <w:t xml:space="preserve">Управление заданиями осуществляется вызовом действий контроллеров серверной части облачного сервиса, отвечающих за </w:t>
      </w:r>
      <w:proofErr w:type="spellStart"/>
      <w:r>
        <w:rPr>
          <w:lang w:val="en-US"/>
        </w:rPr>
        <w:t>ssh</w:t>
      </w:r>
      <w:proofErr w:type="spellEnd"/>
      <w:r>
        <w:t xml:space="preserve">-соединения с вычислительными установками. </w:t>
      </w:r>
      <w:r w:rsidR="00332B3B">
        <w:rPr>
          <w:lang w:val="en-US"/>
        </w:rPr>
        <w:t>REST</w:t>
      </w:r>
      <w:r w:rsidRPr="00332B3B">
        <w:t xml:space="preserve"> </w:t>
      </w:r>
      <w:r>
        <w:rPr>
          <w:lang w:val="en-US"/>
        </w:rPr>
        <w:t>API</w:t>
      </w:r>
      <w:r w:rsidRPr="00332B3B">
        <w:t xml:space="preserve"> </w:t>
      </w:r>
      <w:r>
        <w:t xml:space="preserve">к этим действиям организует сервис </w:t>
      </w:r>
      <w:proofErr w:type="spellStart"/>
      <w:r w:rsidRPr="003A45A8">
        <w:rPr>
          <w:i/>
          <w:lang w:val="en-US"/>
        </w:rPr>
        <w:t>SshAction</w:t>
      </w:r>
      <w:proofErr w:type="spellEnd"/>
      <w:r w:rsidRPr="00332B3B">
        <w:t>.</w:t>
      </w:r>
    </w:p>
    <w:p w:rsidR="00332B3B" w:rsidRDefault="00332B3B" w:rsidP="00CF40EC">
      <w:r>
        <w:t xml:space="preserve">Представления и контроллеры обмениваются данными не только через встроенный сервис </w:t>
      </w:r>
      <w:r w:rsidRPr="003A45A8">
        <w:rPr>
          <w:i/>
        </w:rPr>
        <w:t>$</w:t>
      </w:r>
      <w:r w:rsidRPr="003A45A8">
        <w:rPr>
          <w:i/>
          <w:lang w:val="en-US"/>
        </w:rPr>
        <w:t>scope</w:t>
      </w:r>
      <w:r>
        <w:t xml:space="preserve">, но и через сторонний сервис </w:t>
      </w:r>
      <w:r w:rsidRPr="003A45A8">
        <w:rPr>
          <w:i/>
        </w:rPr>
        <w:t>$</w:t>
      </w:r>
      <w:proofErr w:type="spellStart"/>
      <w:r w:rsidRPr="003A45A8">
        <w:rPr>
          <w:i/>
          <w:lang w:val="en-US"/>
        </w:rPr>
        <w:t>localStorage</w:t>
      </w:r>
      <w:proofErr w:type="spellEnd"/>
      <w:r>
        <w:t>, позволяющий синхронизировать данные с локальным хранилищем.</w:t>
      </w:r>
    </w:p>
    <w:p w:rsidR="003A45A8" w:rsidRDefault="003A45A8" w:rsidP="00CF40EC">
      <w:r>
        <w:lastRenderedPageBreak/>
        <w:t xml:space="preserve">Контроллер </w:t>
      </w:r>
      <w:proofErr w:type="spellStart"/>
      <w:r w:rsidR="00D81E31" w:rsidRPr="003A45A8">
        <w:rPr>
          <w:i/>
          <w:lang w:val="en-US"/>
        </w:rPr>
        <w:t>TemplatesController</w:t>
      </w:r>
      <w:proofErr w:type="spellEnd"/>
      <w:r w:rsidR="00D81E31">
        <w:rPr>
          <w:i/>
        </w:rPr>
        <w:t xml:space="preserve"> </w:t>
      </w:r>
      <w:r w:rsidR="00D81E31">
        <w:t>выполняет следующие функции:</w:t>
      </w:r>
    </w:p>
    <w:p w:rsidR="00D81E31" w:rsidRDefault="00D81E31" w:rsidP="00D81E31">
      <w:pPr>
        <w:pStyle w:val="a3"/>
        <w:numPr>
          <w:ilvl w:val="0"/>
          <w:numId w:val="9"/>
        </w:numPr>
      </w:pPr>
      <w:r>
        <w:t>загружает все шаблоны</w:t>
      </w:r>
      <w:r>
        <w:t xml:space="preserve"> пользователя,</w:t>
      </w:r>
      <w:r>
        <w:t xml:space="preserve"> сохраненные в БД серверной части облачного сервиса</w:t>
      </w:r>
      <w:r>
        <w:t>;</w:t>
      </w:r>
    </w:p>
    <w:p w:rsidR="00D81E31" w:rsidRDefault="00D81E31" w:rsidP="00D81E31">
      <w:pPr>
        <w:pStyle w:val="a3"/>
        <w:numPr>
          <w:ilvl w:val="0"/>
          <w:numId w:val="8"/>
        </w:numPr>
      </w:pPr>
      <w:r>
        <w:t>отправляет новый шаблон для сохранения в БД серверной части облачного сервиса;</w:t>
      </w:r>
    </w:p>
    <w:p w:rsidR="00D81E31" w:rsidRDefault="00D81E31" w:rsidP="00D81E31">
      <w:pPr>
        <w:pStyle w:val="a3"/>
        <w:numPr>
          <w:ilvl w:val="0"/>
          <w:numId w:val="8"/>
        </w:numPr>
      </w:pPr>
      <w:r>
        <w:t>удаляет шаблон из БД серверной части облачного сервиса;</w:t>
      </w:r>
    </w:p>
    <w:p w:rsidR="00D81E31" w:rsidRDefault="00D81E31" w:rsidP="00C966AD">
      <w:pPr>
        <w:pStyle w:val="a3"/>
        <w:numPr>
          <w:ilvl w:val="0"/>
          <w:numId w:val="8"/>
        </w:numPr>
      </w:pPr>
      <w:r>
        <w:t>запускает задание по выбранному шаблону.</w:t>
      </w:r>
    </w:p>
    <w:p w:rsidR="00D81E31" w:rsidRDefault="00D81E31" w:rsidP="00D81E31">
      <w:r>
        <w:t xml:space="preserve">Контроллер </w:t>
      </w:r>
      <w:proofErr w:type="spellStart"/>
      <w:r w:rsidRPr="003A45A8">
        <w:rPr>
          <w:i/>
          <w:lang w:val="en-US"/>
        </w:rPr>
        <w:t>TasksController</w:t>
      </w:r>
      <w:proofErr w:type="spellEnd"/>
      <w:r w:rsidRPr="003A45A8">
        <w:rPr>
          <w:i/>
        </w:rPr>
        <w:t xml:space="preserve"> </w:t>
      </w:r>
      <w:r>
        <w:t>выполняет следующие функции:</w:t>
      </w:r>
    </w:p>
    <w:p w:rsidR="00D81E31" w:rsidRDefault="00D81E31" w:rsidP="00D81E31">
      <w:pPr>
        <w:pStyle w:val="a3"/>
        <w:numPr>
          <w:ilvl w:val="0"/>
          <w:numId w:val="9"/>
        </w:numPr>
      </w:pPr>
      <w:r>
        <w:t xml:space="preserve">загружает все задания пользователя, </w:t>
      </w:r>
      <w:r>
        <w:t>сохраненные в БД серверной части облачного сервиса;</w:t>
      </w:r>
    </w:p>
    <w:p w:rsidR="00D81E31" w:rsidRDefault="00D81E31" w:rsidP="00C966AD">
      <w:pPr>
        <w:pStyle w:val="a3"/>
        <w:numPr>
          <w:ilvl w:val="0"/>
          <w:numId w:val="8"/>
        </w:numPr>
      </w:pPr>
      <w:r>
        <w:t>останавливает выполнение выбранного задания;</w:t>
      </w:r>
    </w:p>
    <w:p w:rsidR="00D81E31" w:rsidRDefault="00D81E31" w:rsidP="00C966AD">
      <w:pPr>
        <w:pStyle w:val="a3"/>
        <w:numPr>
          <w:ilvl w:val="0"/>
          <w:numId w:val="8"/>
        </w:numPr>
      </w:pPr>
      <w:r>
        <w:t>удаляет из очереди выбранное задание;</w:t>
      </w:r>
    </w:p>
    <w:p w:rsidR="00D81E31" w:rsidRDefault="00D81E31" w:rsidP="00D81E31">
      <w:pPr>
        <w:pStyle w:val="a3"/>
        <w:numPr>
          <w:ilvl w:val="0"/>
          <w:numId w:val="9"/>
        </w:numPr>
      </w:pPr>
      <w:r>
        <w:t xml:space="preserve">удаляет завершенное задание из БД </w:t>
      </w:r>
      <w:r>
        <w:t>серверной части облачного сервиса;</w:t>
      </w:r>
    </w:p>
    <w:p w:rsidR="00D81E31" w:rsidRDefault="00D81E31" w:rsidP="00C966AD">
      <w:pPr>
        <w:pStyle w:val="a3"/>
        <w:numPr>
          <w:ilvl w:val="0"/>
          <w:numId w:val="8"/>
        </w:numPr>
      </w:pPr>
      <w:r>
        <w:t>синхронизирует состояние данных клиентской и серверной частей облачного сервиса каждые 2 секунды.</w:t>
      </w:r>
    </w:p>
    <w:p w:rsidR="00D81E31" w:rsidRDefault="00D81E31" w:rsidP="00867709">
      <w:r>
        <w:t xml:space="preserve">Контроллер </w:t>
      </w:r>
      <w:proofErr w:type="spellStart"/>
      <w:r w:rsidRPr="00867709">
        <w:rPr>
          <w:i/>
          <w:lang w:val="en-US"/>
        </w:rPr>
        <w:t>Tasks</w:t>
      </w:r>
      <w:r w:rsidRPr="00867709">
        <w:rPr>
          <w:i/>
          <w:lang w:val="en-US"/>
        </w:rPr>
        <w:t>Details</w:t>
      </w:r>
      <w:r w:rsidRPr="00867709">
        <w:rPr>
          <w:i/>
          <w:lang w:val="en-US"/>
        </w:rPr>
        <w:t>Controller</w:t>
      </w:r>
      <w:proofErr w:type="spellEnd"/>
      <w:r w:rsidRPr="00867709">
        <w:rPr>
          <w:i/>
        </w:rPr>
        <w:t xml:space="preserve"> </w:t>
      </w:r>
      <w:r>
        <w:t>выполняет следующие функции:</w:t>
      </w:r>
    </w:p>
    <w:p w:rsidR="00867709" w:rsidRDefault="00867709" w:rsidP="00867709">
      <w:pPr>
        <w:pStyle w:val="a3"/>
        <w:numPr>
          <w:ilvl w:val="0"/>
          <w:numId w:val="8"/>
        </w:numPr>
      </w:pPr>
      <w:r>
        <w:t>останавливает выполнение выбранного задания;</w:t>
      </w:r>
    </w:p>
    <w:p w:rsidR="00867709" w:rsidRDefault="00867709" w:rsidP="00867709">
      <w:pPr>
        <w:pStyle w:val="a3"/>
        <w:numPr>
          <w:ilvl w:val="0"/>
          <w:numId w:val="8"/>
        </w:numPr>
      </w:pPr>
      <w:r>
        <w:t>удаляет из очереди выбранное задание;</w:t>
      </w:r>
    </w:p>
    <w:p w:rsidR="00867709" w:rsidRDefault="00867709" w:rsidP="00867709">
      <w:pPr>
        <w:pStyle w:val="a3"/>
        <w:numPr>
          <w:ilvl w:val="0"/>
          <w:numId w:val="9"/>
        </w:numPr>
      </w:pPr>
      <w:r>
        <w:t>удаляет завершенное задание из БД серверной части облачного сервиса;</w:t>
      </w:r>
    </w:p>
    <w:p w:rsidR="00867709" w:rsidRDefault="00867709" w:rsidP="00867709">
      <w:pPr>
        <w:pStyle w:val="a3"/>
        <w:numPr>
          <w:ilvl w:val="0"/>
          <w:numId w:val="8"/>
        </w:numPr>
      </w:pPr>
      <w:r>
        <w:t>синхронизирует состояние данных клиентской и серверной частей облачного сервиса каждые 2 секунды.</w:t>
      </w:r>
    </w:p>
    <w:p w:rsidR="00332B3B" w:rsidRDefault="00332B3B" w:rsidP="00CF40EC">
      <w:pPr>
        <w:rPr>
          <w:b/>
        </w:rPr>
      </w:pPr>
      <w:r w:rsidRPr="00CF40EC">
        <w:rPr>
          <w:b/>
        </w:rPr>
        <w:t xml:space="preserve">Приложение интерфейса </w:t>
      </w:r>
      <w:r>
        <w:rPr>
          <w:b/>
        </w:rPr>
        <w:t>администратора</w:t>
      </w:r>
    </w:p>
    <w:p w:rsidR="00332B3B" w:rsidRDefault="00867709" w:rsidP="00CF40EC">
      <w:r>
        <w:t>Принцип построения приложения администратора схож с принципом построения приложения пользователя, с точностью до изменения функций контроллеров.</w:t>
      </w:r>
    </w:p>
    <w:p w:rsidR="00867709" w:rsidRDefault="00867709" w:rsidP="003B3D1B">
      <w:pPr>
        <w:spacing w:line="240" w:lineRule="auto"/>
      </w:pPr>
    </w:p>
    <w:p w:rsidR="00867709" w:rsidRDefault="003B3D1B" w:rsidP="003B3D1B">
      <w:pPr>
        <w:spacing w:line="240" w:lineRule="auto"/>
        <w:ind w:firstLine="0"/>
        <w:jc w:val="center"/>
        <w:rPr>
          <w:lang w:val="en-US"/>
        </w:rPr>
      </w:pPr>
      <w:r w:rsidRPr="003B3D1B">
        <w:rPr>
          <w:lang w:val="en-US"/>
        </w:rPr>
        <w:object w:dxaOrig="14041" w:dyaOrig="11311">
          <v:shape id="_x0000_i1028" type="#_x0000_t75" style="width:447.9pt;height:361.65pt" o:ole="">
            <v:imagedata r:id="rId20" o:title=""/>
          </v:shape>
          <o:OLEObject Type="Embed" ProgID="Visio.Drawing.15" ShapeID="_x0000_i1028" DrawAspect="Content" ObjectID="_1490654244" r:id="rId21"/>
        </w:object>
      </w:r>
    </w:p>
    <w:p w:rsidR="003B3D1B" w:rsidRDefault="003B3D1B" w:rsidP="003B3D1B">
      <w:pPr>
        <w:spacing w:line="240" w:lineRule="auto"/>
        <w:ind w:firstLine="0"/>
        <w:rPr>
          <w:lang w:val="en-US"/>
        </w:rPr>
      </w:pPr>
    </w:p>
    <w:p w:rsidR="003B3D1B" w:rsidRDefault="003B3D1B" w:rsidP="003B3D1B">
      <w:pPr>
        <w:spacing w:line="240" w:lineRule="auto"/>
        <w:ind w:firstLine="0"/>
        <w:jc w:val="center"/>
        <w:rPr>
          <w:lang w:val="en-US"/>
        </w:rPr>
      </w:pPr>
      <w:r>
        <w:t xml:space="preserve">Рис. 2. Архитектура приложения </w:t>
      </w:r>
      <w:proofErr w:type="spellStart"/>
      <w:r>
        <w:rPr>
          <w:lang w:val="en-US"/>
        </w:rPr>
        <w:t>AdminApp</w:t>
      </w:r>
      <w:proofErr w:type="spellEnd"/>
    </w:p>
    <w:p w:rsidR="003B3D1B" w:rsidRDefault="003B3D1B" w:rsidP="003B3D1B">
      <w:pPr>
        <w:spacing w:line="240" w:lineRule="auto"/>
        <w:ind w:firstLine="0"/>
        <w:jc w:val="center"/>
        <w:rPr>
          <w:lang w:val="en-US"/>
        </w:rPr>
      </w:pPr>
    </w:p>
    <w:p w:rsidR="003B3D1B" w:rsidRDefault="003B3D1B" w:rsidP="003B3D1B">
      <w:r>
        <w:t xml:space="preserve">Контроллер </w:t>
      </w:r>
      <w:proofErr w:type="spellStart"/>
      <w:r>
        <w:rPr>
          <w:i/>
          <w:lang w:val="en-US"/>
        </w:rPr>
        <w:t>Connections</w:t>
      </w:r>
      <w:r w:rsidRPr="00867709">
        <w:rPr>
          <w:i/>
          <w:lang w:val="en-US"/>
        </w:rPr>
        <w:t>Controller</w:t>
      </w:r>
      <w:proofErr w:type="spellEnd"/>
      <w:r w:rsidRPr="00867709">
        <w:rPr>
          <w:i/>
        </w:rPr>
        <w:t xml:space="preserve"> </w:t>
      </w:r>
      <w:r>
        <w:t>выполняет следующие функции:</w:t>
      </w:r>
    </w:p>
    <w:p w:rsidR="003B3D1B" w:rsidRDefault="003B3D1B" w:rsidP="003B3D1B">
      <w:pPr>
        <w:pStyle w:val="a3"/>
        <w:numPr>
          <w:ilvl w:val="0"/>
          <w:numId w:val="8"/>
        </w:numPr>
      </w:pPr>
      <w:r>
        <w:t xml:space="preserve">загружает все </w:t>
      </w:r>
      <w:r>
        <w:t>соединения</w:t>
      </w:r>
      <w:r>
        <w:t>, сохраненные в БД серверной части облачного сервиса;</w:t>
      </w:r>
    </w:p>
    <w:p w:rsidR="003B3D1B" w:rsidRDefault="003B3D1B" w:rsidP="003B3D1B">
      <w:pPr>
        <w:pStyle w:val="a3"/>
        <w:numPr>
          <w:ilvl w:val="0"/>
          <w:numId w:val="8"/>
        </w:numPr>
      </w:pPr>
      <w:r>
        <w:t>о</w:t>
      </w:r>
      <w:r>
        <w:t>тправляет новое</w:t>
      </w:r>
      <w:r>
        <w:t xml:space="preserve"> </w:t>
      </w:r>
      <w:r>
        <w:t>соединение</w:t>
      </w:r>
      <w:r>
        <w:t xml:space="preserve"> для сохранения в БД серверной части облачного сервиса;</w:t>
      </w:r>
    </w:p>
    <w:p w:rsidR="003B3D1B" w:rsidRDefault="003B3D1B" w:rsidP="003B3D1B">
      <w:pPr>
        <w:pStyle w:val="a3"/>
        <w:numPr>
          <w:ilvl w:val="0"/>
          <w:numId w:val="8"/>
        </w:numPr>
      </w:pPr>
      <w:r>
        <w:t xml:space="preserve">удаляет </w:t>
      </w:r>
      <w:r>
        <w:t>соединение</w:t>
      </w:r>
      <w:r>
        <w:t xml:space="preserve"> из БД серверной части облачного сервиса;</w:t>
      </w:r>
    </w:p>
    <w:p w:rsidR="003B3D1B" w:rsidRDefault="003B3D1B" w:rsidP="003B3D1B">
      <w:pPr>
        <w:pStyle w:val="a3"/>
        <w:numPr>
          <w:ilvl w:val="0"/>
          <w:numId w:val="8"/>
        </w:numPr>
      </w:pPr>
      <w:r>
        <w:t xml:space="preserve">запускает </w:t>
      </w:r>
      <w:r>
        <w:t>тестирование работоспособности</w:t>
      </w:r>
      <w:r>
        <w:t xml:space="preserve"> </w:t>
      </w:r>
      <w:r>
        <w:t>соединения</w:t>
      </w:r>
      <w:r>
        <w:t>.</w:t>
      </w:r>
    </w:p>
    <w:p w:rsidR="003B3D1B" w:rsidRDefault="003B3D1B" w:rsidP="003B3D1B">
      <w:r>
        <w:t xml:space="preserve">Контроллер </w:t>
      </w:r>
      <w:proofErr w:type="spellStart"/>
      <w:r>
        <w:rPr>
          <w:i/>
          <w:lang w:val="en-US"/>
        </w:rPr>
        <w:t>User</w:t>
      </w:r>
      <w:r w:rsidRPr="003B3D1B">
        <w:rPr>
          <w:i/>
          <w:lang w:val="en-US"/>
        </w:rPr>
        <w:t>sController</w:t>
      </w:r>
      <w:proofErr w:type="spellEnd"/>
      <w:r w:rsidRPr="003B3D1B">
        <w:rPr>
          <w:i/>
        </w:rPr>
        <w:t xml:space="preserve"> </w:t>
      </w:r>
      <w:r>
        <w:t>выполняет следующие функции:</w:t>
      </w:r>
    </w:p>
    <w:p w:rsidR="0078464E" w:rsidRDefault="003B3D1B" w:rsidP="0078464E">
      <w:pPr>
        <w:pStyle w:val="a3"/>
        <w:numPr>
          <w:ilvl w:val="0"/>
          <w:numId w:val="8"/>
        </w:numPr>
      </w:pPr>
      <w:r>
        <w:t>загружает все</w:t>
      </w:r>
      <w:r w:rsidR="0078464E">
        <w:t xml:space="preserve">х зарегистрированных пользователей и доступные им соединения из БД </w:t>
      </w:r>
      <w:r w:rsidR="0078464E">
        <w:t>серверной части облачного сервиса;</w:t>
      </w:r>
    </w:p>
    <w:p w:rsidR="0078464E" w:rsidRDefault="0078464E" w:rsidP="0078464E">
      <w:pPr>
        <w:pStyle w:val="a3"/>
        <w:numPr>
          <w:ilvl w:val="0"/>
          <w:numId w:val="8"/>
        </w:numPr>
      </w:pPr>
      <w:r>
        <w:t>загружает все соединения, сохраненные в БД серверной части облачного сервиса;</w:t>
      </w:r>
    </w:p>
    <w:p w:rsidR="0078464E" w:rsidRDefault="0078464E" w:rsidP="0078464E">
      <w:pPr>
        <w:pStyle w:val="a3"/>
        <w:numPr>
          <w:ilvl w:val="0"/>
          <w:numId w:val="8"/>
        </w:numPr>
      </w:pPr>
      <w:r>
        <w:lastRenderedPageBreak/>
        <w:t xml:space="preserve">сохраняет обновленную информацию о доступных пользователям соединениях в БД </w:t>
      </w:r>
      <w:r>
        <w:t>серверной части облачного сервиса;</w:t>
      </w:r>
    </w:p>
    <w:p w:rsidR="00CF710E" w:rsidRDefault="00CF710E" w:rsidP="00CF710E">
      <w:pPr>
        <w:pStyle w:val="3"/>
      </w:pPr>
      <w:r>
        <w:t xml:space="preserve">2.2.2. </w:t>
      </w:r>
      <w:r>
        <w:t xml:space="preserve">Проект </w:t>
      </w:r>
      <w:r>
        <w:t>серверной</w:t>
      </w:r>
      <w:r>
        <w:t xml:space="preserve"> части облачного сервиса</w:t>
      </w:r>
      <w:bookmarkEnd w:id="0"/>
    </w:p>
    <w:sectPr w:rsidR="00CF710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50195E"/>
    <w:multiLevelType w:val="hybridMultilevel"/>
    <w:tmpl w:val="E67CC6CC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502237F"/>
    <w:multiLevelType w:val="hybridMultilevel"/>
    <w:tmpl w:val="0E74CD32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1DF575B3"/>
    <w:multiLevelType w:val="hybridMultilevel"/>
    <w:tmpl w:val="4064C036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324B35F8"/>
    <w:multiLevelType w:val="hybridMultilevel"/>
    <w:tmpl w:val="367CB1D6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3AB86817"/>
    <w:multiLevelType w:val="hybridMultilevel"/>
    <w:tmpl w:val="0012FD06"/>
    <w:lvl w:ilvl="0" w:tplc="BA9EC352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5">
    <w:nsid w:val="5B5B6A76"/>
    <w:multiLevelType w:val="hybridMultilevel"/>
    <w:tmpl w:val="240C2FC6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C986DC7"/>
    <w:multiLevelType w:val="hybridMultilevel"/>
    <w:tmpl w:val="660A2B44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5D7F14EE"/>
    <w:multiLevelType w:val="hybridMultilevel"/>
    <w:tmpl w:val="2FDA3DCE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5FB14572"/>
    <w:multiLevelType w:val="hybridMultilevel"/>
    <w:tmpl w:val="E8246F78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738B6278"/>
    <w:multiLevelType w:val="hybridMultilevel"/>
    <w:tmpl w:val="CEA88F5E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784A08CF"/>
    <w:multiLevelType w:val="hybridMultilevel"/>
    <w:tmpl w:val="36FA67D6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7"/>
  </w:num>
  <w:num w:numId="3">
    <w:abstractNumId w:val="10"/>
  </w:num>
  <w:num w:numId="4">
    <w:abstractNumId w:val="5"/>
  </w:num>
  <w:num w:numId="5">
    <w:abstractNumId w:val="6"/>
  </w:num>
  <w:num w:numId="6">
    <w:abstractNumId w:val="2"/>
  </w:num>
  <w:num w:numId="7">
    <w:abstractNumId w:val="8"/>
  </w:num>
  <w:num w:numId="8">
    <w:abstractNumId w:val="9"/>
  </w:num>
  <w:num w:numId="9">
    <w:abstractNumId w:val="0"/>
  </w:num>
  <w:num w:numId="10">
    <w:abstractNumId w:val="4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2BF5"/>
    <w:rsid w:val="000039D8"/>
    <w:rsid w:val="00004202"/>
    <w:rsid w:val="00034F0F"/>
    <w:rsid w:val="000558B3"/>
    <w:rsid w:val="00060287"/>
    <w:rsid w:val="00084561"/>
    <w:rsid w:val="00084880"/>
    <w:rsid w:val="000C6116"/>
    <w:rsid w:val="000C7737"/>
    <w:rsid w:val="000D2016"/>
    <w:rsid w:val="000D347A"/>
    <w:rsid w:val="000D53CC"/>
    <w:rsid w:val="000F558B"/>
    <w:rsid w:val="00101CE0"/>
    <w:rsid w:val="00104430"/>
    <w:rsid w:val="00111D71"/>
    <w:rsid w:val="00112473"/>
    <w:rsid w:val="00112572"/>
    <w:rsid w:val="00112606"/>
    <w:rsid w:val="00124362"/>
    <w:rsid w:val="00142A61"/>
    <w:rsid w:val="001516AA"/>
    <w:rsid w:val="00155E9D"/>
    <w:rsid w:val="00165D45"/>
    <w:rsid w:val="00173B46"/>
    <w:rsid w:val="001B0E32"/>
    <w:rsid w:val="001C2FEA"/>
    <w:rsid w:val="001C47C4"/>
    <w:rsid w:val="001C61C8"/>
    <w:rsid w:val="001C7BBD"/>
    <w:rsid w:val="001D60C8"/>
    <w:rsid w:val="001E193D"/>
    <w:rsid w:val="00202D71"/>
    <w:rsid w:val="00207CB3"/>
    <w:rsid w:val="002104E2"/>
    <w:rsid w:val="00214B93"/>
    <w:rsid w:val="00214E19"/>
    <w:rsid w:val="00235B5F"/>
    <w:rsid w:val="00236319"/>
    <w:rsid w:val="002416E9"/>
    <w:rsid w:val="002429CF"/>
    <w:rsid w:val="00255F55"/>
    <w:rsid w:val="00266006"/>
    <w:rsid w:val="0026737A"/>
    <w:rsid w:val="00273BF9"/>
    <w:rsid w:val="00275ED8"/>
    <w:rsid w:val="00286A9D"/>
    <w:rsid w:val="0029468C"/>
    <w:rsid w:val="00296A42"/>
    <w:rsid w:val="002A16C3"/>
    <w:rsid w:val="002A2302"/>
    <w:rsid w:val="002A2833"/>
    <w:rsid w:val="002A3329"/>
    <w:rsid w:val="002B5284"/>
    <w:rsid w:val="002B5739"/>
    <w:rsid w:val="002B5F4E"/>
    <w:rsid w:val="002B6BB8"/>
    <w:rsid w:val="002B7C0D"/>
    <w:rsid w:val="002D2F96"/>
    <w:rsid w:val="002D6264"/>
    <w:rsid w:val="002F1AF8"/>
    <w:rsid w:val="002F6ECB"/>
    <w:rsid w:val="00322579"/>
    <w:rsid w:val="003232DF"/>
    <w:rsid w:val="0033230B"/>
    <w:rsid w:val="00332B3B"/>
    <w:rsid w:val="00334498"/>
    <w:rsid w:val="00337F03"/>
    <w:rsid w:val="0034044A"/>
    <w:rsid w:val="00344D7F"/>
    <w:rsid w:val="0034648E"/>
    <w:rsid w:val="00366713"/>
    <w:rsid w:val="00370299"/>
    <w:rsid w:val="00373EA0"/>
    <w:rsid w:val="003821B8"/>
    <w:rsid w:val="003A0EF8"/>
    <w:rsid w:val="003A45A8"/>
    <w:rsid w:val="003B3D1B"/>
    <w:rsid w:val="003C0D48"/>
    <w:rsid w:val="003D17B3"/>
    <w:rsid w:val="003E0082"/>
    <w:rsid w:val="003E0A09"/>
    <w:rsid w:val="004019B4"/>
    <w:rsid w:val="00410A73"/>
    <w:rsid w:val="00412493"/>
    <w:rsid w:val="004226BB"/>
    <w:rsid w:val="00423747"/>
    <w:rsid w:val="00427F25"/>
    <w:rsid w:val="004457F3"/>
    <w:rsid w:val="004546F9"/>
    <w:rsid w:val="00456EFA"/>
    <w:rsid w:val="00463B77"/>
    <w:rsid w:val="0047104A"/>
    <w:rsid w:val="00475112"/>
    <w:rsid w:val="00497F6E"/>
    <w:rsid w:val="004A0A4D"/>
    <w:rsid w:val="004B46C8"/>
    <w:rsid w:val="004C6645"/>
    <w:rsid w:val="004D4958"/>
    <w:rsid w:val="004D5037"/>
    <w:rsid w:val="004D5ECF"/>
    <w:rsid w:val="004E0FF7"/>
    <w:rsid w:val="004E4D50"/>
    <w:rsid w:val="004F1ED9"/>
    <w:rsid w:val="004F3B29"/>
    <w:rsid w:val="00503083"/>
    <w:rsid w:val="00506A25"/>
    <w:rsid w:val="00511B8F"/>
    <w:rsid w:val="00513C98"/>
    <w:rsid w:val="00514C04"/>
    <w:rsid w:val="005227E9"/>
    <w:rsid w:val="00524455"/>
    <w:rsid w:val="00525732"/>
    <w:rsid w:val="00525FE6"/>
    <w:rsid w:val="005267EA"/>
    <w:rsid w:val="0053413F"/>
    <w:rsid w:val="00534509"/>
    <w:rsid w:val="00541686"/>
    <w:rsid w:val="00541BF1"/>
    <w:rsid w:val="005437B9"/>
    <w:rsid w:val="005542C3"/>
    <w:rsid w:val="005775F2"/>
    <w:rsid w:val="00581BF9"/>
    <w:rsid w:val="00581DCC"/>
    <w:rsid w:val="00584E9A"/>
    <w:rsid w:val="0058554C"/>
    <w:rsid w:val="005926D6"/>
    <w:rsid w:val="005952B7"/>
    <w:rsid w:val="005A1167"/>
    <w:rsid w:val="005C1328"/>
    <w:rsid w:val="005C29A0"/>
    <w:rsid w:val="005C3038"/>
    <w:rsid w:val="005F6E2F"/>
    <w:rsid w:val="00624E97"/>
    <w:rsid w:val="00632316"/>
    <w:rsid w:val="00640821"/>
    <w:rsid w:val="00641999"/>
    <w:rsid w:val="0064689E"/>
    <w:rsid w:val="006644F2"/>
    <w:rsid w:val="00680A05"/>
    <w:rsid w:val="006A5696"/>
    <w:rsid w:val="006B7620"/>
    <w:rsid w:val="006C0332"/>
    <w:rsid w:val="006C3E11"/>
    <w:rsid w:val="006C7F05"/>
    <w:rsid w:val="006D2CB1"/>
    <w:rsid w:val="006D4EB5"/>
    <w:rsid w:val="006F1E14"/>
    <w:rsid w:val="007018C7"/>
    <w:rsid w:val="00735015"/>
    <w:rsid w:val="0074309A"/>
    <w:rsid w:val="00745E19"/>
    <w:rsid w:val="00747FF1"/>
    <w:rsid w:val="007528AE"/>
    <w:rsid w:val="00761FEB"/>
    <w:rsid w:val="00767B3D"/>
    <w:rsid w:val="00776B94"/>
    <w:rsid w:val="00780A15"/>
    <w:rsid w:val="0078323E"/>
    <w:rsid w:val="0078464E"/>
    <w:rsid w:val="0079729D"/>
    <w:rsid w:val="007C0017"/>
    <w:rsid w:val="007C131E"/>
    <w:rsid w:val="007C27F8"/>
    <w:rsid w:val="007D255D"/>
    <w:rsid w:val="007D6D4D"/>
    <w:rsid w:val="007D7707"/>
    <w:rsid w:val="007E4A1A"/>
    <w:rsid w:val="007E7AC1"/>
    <w:rsid w:val="00802B33"/>
    <w:rsid w:val="008041BE"/>
    <w:rsid w:val="008108D8"/>
    <w:rsid w:val="0081185A"/>
    <w:rsid w:val="00815B64"/>
    <w:rsid w:val="00816BA3"/>
    <w:rsid w:val="00817AE5"/>
    <w:rsid w:val="00817DE6"/>
    <w:rsid w:val="00833A04"/>
    <w:rsid w:val="00844A90"/>
    <w:rsid w:val="00867709"/>
    <w:rsid w:val="00877F5E"/>
    <w:rsid w:val="00884118"/>
    <w:rsid w:val="008859D0"/>
    <w:rsid w:val="00886542"/>
    <w:rsid w:val="008905A3"/>
    <w:rsid w:val="0089305C"/>
    <w:rsid w:val="008B46AB"/>
    <w:rsid w:val="008B4B35"/>
    <w:rsid w:val="008C5CFB"/>
    <w:rsid w:val="008D408A"/>
    <w:rsid w:val="008D7C58"/>
    <w:rsid w:val="008E3791"/>
    <w:rsid w:val="008E4133"/>
    <w:rsid w:val="0090376E"/>
    <w:rsid w:val="009343A4"/>
    <w:rsid w:val="0093512F"/>
    <w:rsid w:val="00942C0D"/>
    <w:rsid w:val="00943BC7"/>
    <w:rsid w:val="00947811"/>
    <w:rsid w:val="00960DFE"/>
    <w:rsid w:val="00965473"/>
    <w:rsid w:val="009729CE"/>
    <w:rsid w:val="009B125D"/>
    <w:rsid w:val="009B1C63"/>
    <w:rsid w:val="009B410F"/>
    <w:rsid w:val="009C2453"/>
    <w:rsid w:val="009D63BD"/>
    <w:rsid w:val="009F61B0"/>
    <w:rsid w:val="009F6BF9"/>
    <w:rsid w:val="00A057B2"/>
    <w:rsid w:val="00A06A02"/>
    <w:rsid w:val="00A267BD"/>
    <w:rsid w:val="00A3699F"/>
    <w:rsid w:val="00A47FA9"/>
    <w:rsid w:val="00A638A0"/>
    <w:rsid w:val="00A77B22"/>
    <w:rsid w:val="00A872D3"/>
    <w:rsid w:val="00A97854"/>
    <w:rsid w:val="00A97CE2"/>
    <w:rsid w:val="00AA1572"/>
    <w:rsid w:val="00AB010C"/>
    <w:rsid w:val="00AC31B2"/>
    <w:rsid w:val="00AC5F12"/>
    <w:rsid w:val="00AE02A0"/>
    <w:rsid w:val="00AE44CE"/>
    <w:rsid w:val="00B06F9F"/>
    <w:rsid w:val="00B157DE"/>
    <w:rsid w:val="00B328F9"/>
    <w:rsid w:val="00B359C5"/>
    <w:rsid w:val="00B40133"/>
    <w:rsid w:val="00B46756"/>
    <w:rsid w:val="00B611ED"/>
    <w:rsid w:val="00B72BF5"/>
    <w:rsid w:val="00B753CD"/>
    <w:rsid w:val="00B934CE"/>
    <w:rsid w:val="00B9737D"/>
    <w:rsid w:val="00BC2D8E"/>
    <w:rsid w:val="00BE3E52"/>
    <w:rsid w:val="00C0324C"/>
    <w:rsid w:val="00C11FB4"/>
    <w:rsid w:val="00C35F4A"/>
    <w:rsid w:val="00C4318B"/>
    <w:rsid w:val="00C4551D"/>
    <w:rsid w:val="00C479AD"/>
    <w:rsid w:val="00C62C0A"/>
    <w:rsid w:val="00C62E92"/>
    <w:rsid w:val="00C72C0E"/>
    <w:rsid w:val="00C8263F"/>
    <w:rsid w:val="00C8646D"/>
    <w:rsid w:val="00C93392"/>
    <w:rsid w:val="00CB6F50"/>
    <w:rsid w:val="00CC1B04"/>
    <w:rsid w:val="00CC4E8A"/>
    <w:rsid w:val="00CE3F85"/>
    <w:rsid w:val="00CE531D"/>
    <w:rsid w:val="00CE5CB8"/>
    <w:rsid w:val="00CF3997"/>
    <w:rsid w:val="00CF40EC"/>
    <w:rsid w:val="00CF710E"/>
    <w:rsid w:val="00D00195"/>
    <w:rsid w:val="00D22D95"/>
    <w:rsid w:val="00D273B7"/>
    <w:rsid w:val="00D318CC"/>
    <w:rsid w:val="00D57ECD"/>
    <w:rsid w:val="00D67914"/>
    <w:rsid w:val="00D71133"/>
    <w:rsid w:val="00D75AC0"/>
    <w:rsid w:val="00D81E31"/>
    <w:rsid w:val="00D84238"/>
    <w:rsid w:val="00D934F9"/>
    <w:rsid w:val="00D941CD"/>
    <w:rsid w:val="00DA67A9"/>
    <w:rsid w:val="00DB29C9"/>
    <w:rsid w:val="00DC06BB"/>
    <w:rsid w:val="00DD07BC"/>
    <w:rsid w:val="00DE6BEF"/>
    <w:rsid w:val="00DE7B97"/>
    <w:rsid w:val="00DF66AE"/>
    <w:rsid w:val="00E046A9"/>
    <w:rsid w:val="00E10800"/>
    <w:rsid w:val="00E13865"/>
    <w:rsid w:val="00E34515"/>
    <w:rsid w:val="00E3610C"/>
    <w:rsid w:val="00E4584A"/>
    <w:rsid w:val="00E469ED"/>
    <w:rsid w:val="00E730CD"/>
    <w:rsid w:val="00E7576C"/>
    <w:rsid w:val="00E91F8A"/>
    <w:rsid w:val="00E92617"/>
    <w:rsid w:val="00E97A28"/>
    <w:rsid w:val="00EB2B80"/>
    <w:rsid w:val="00EC17AA"/>
    <w:rsid w:val="00EC7A93"/>
    <w:rsid w:val="00ED19C5"/>
    <w:rsid w:val="00EE74F0"/>
    <w:rsid w:val="00EF1989"/>
    <w:rsid w:val="00EF2164"/>
    <w:rsid w:val="00EF7435"/>
    <w:rsid w:val="00EF7A0E"/>
    <w:rsid w:val="00F03535"/>
    <w:rsid w:val="00F05BB7"/>
    <w:rsid w:val="00F11BDE"/>
    <w:rsid w:val="00F22F24"/>
    <w:rsid w:val="00F3514B"/>
    <w:rsid w:val="00F35BA6"/>
    <w:rsid w:val="00F4349F"/>
    <w:rsid w:val="00F4413E"/>
    <w:rsid w:val="00F64AB7"/>
    <w:rsid w:val="00F72721"/>
    <w:rsid w:val="00F8442C"/>
    <w:rsid w:val="00F875F1"/>
    <w:rsid w:val="00FA3314"/>
    <w:rsid w:val="00FA7491"/>
    <w:rsid w:val="00FC234A"/>
    <w:rsid w:val="00FC2DCB"/>
    <w:rsid w:val="00FC326F"/>
    <w:rsid w:val="00FC43C3"/>
    <w:rsid w:val="00FC7444"/>
    <w:rsid w:val="00FF50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19AF058-F593-4436-9ED7-AC9C473C4C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46756"/>
    <w:pPr>
      <w:suppressAutoHyphens/>
      <w:spacing w:after="0" w:line="360" w:lineRule="auto"/>
      <w:ind w:firstLine="709"/>
      <w:jc w:val="both"/>
    </w:pPr>
    <w:rPr>
      <w:rFonts w:ascii="Times New Roman" w:eastAsiaTheme="minorEastAsia" w:hAnsi="Times New Roman" w:cs="Times New Roman"/>
      <w:sz w:val="28"/>
      <w:szCs w:val="24"/>
    </w:rPr>
  </w:style>
  <w:style w:type="paragraph" w:styleId="1">
    <w:name w:val="heading 1"/>
    <w:basedOn w:val="a"/>
    <w:next w:val="a"/>
    <w:link w:val="10"/>
    <w:autoRedefine/>
    <w:uiPriority w:val="9"/>
    <w:qFormat/>
    <w:rsid w:val="002B6BB8"/>
    <w:pPr>
      <w:keepNext/>
      <w:keepLines/>
      <w:pageBreakBefore/>
      <w:spacing w:after="480" w:line="240" w:lineRule="auto"/>
      <w:ind w:firstLine="0"/>
      <w:outlineLvl w:val="0"/>
    </w:pPr>
    <w:rPr>
      <w:rFonts w:ascii="Arial" w:eastAsiaTheme="majorEastAsia" w:hAnsi="Arial" w:cstheme="majorBidi"/>
      <w:b/>
      <w:bCs/>
      <w:caps/>
      <w:kern w:val="32"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B611ED"/>
    <w:pPr>
      <w:keepNext/>
      <w:keepLines/>
      <w:spacing w:after="360" w:line="240" w:lineRule="auto"/>
      <w:ind w:left="539" w:hanging="539"/>
      <w:outlineLvl w:val="1"/>
    </w:pPr>
    <w:rPr>
      <w:rFonts w:ascii="Arial" w:eastAsiaTheme="majorEastAsia" w:hAnsi="Arial" w:cstheme="majorBidi"/>
      <w:b/>
      <w:bCs/>
      <w:iCs/>
      <w:szCs w:val="28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B611ED"/>
    <w:pPr>
      <w:keepNext/>
      <w:keepLines/>
      <w:spacing w:after="360" w:line="240" w:lineRule="auto"/>
      <w:ind w:left="794" w:hanging="794"/>
      <w:outlineLvl w:val="2"/>
    </w:pPr>
    <w:rPr>
      <w:rFonts w:ascii="Arial" w:eastAsiaTheme="majorEastAsia" w:hAnsi="Arial" w:cstheme="majorBidi"/>
      <w:b/>
      <w:bCs/>
      <w:szCs w:val="26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B611ED"/>
    <w:pPr>
      <w:keepNext/>
      <w:spacing w:after="360" w:line="240" w:lineRule="auto"/>
      <w:ind w:left="1021" w:hanging="1021"/>
      <w:outlineLvl w:val="3"/>
    </w:pPr>
    <w:rPr>
      <w:rFonts w:asciiTheme="minorHAnsi" w:eastAsiaTheme="minorHAnsi" w:hAnsiTheme="minorHAnsi" w:cstheme="majorBidi"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B611ED"/>
    <w:rPr>
      <w:rFonts w:ascii="Arial" w:eastAsiaTheme="majorEastAsia" w:hAnsi="Arial" w:cstheme="majorBidi"/>
      <w:b/>
      <w:bCs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B611ED"/>
    <w:rPr>
      <w:rFonts w:ascii="Arial" w:eastAsiaTheme="majorEastAsia" w:hAnsi="Arial" w:cstheme="majorBidi"/>
      <w:b/>
      <w:bCs/>
      <w:sz w:val="28"/>
      <w:szCs w:val="26"/>
    </w:rPr>
  </w:style>
  <w:style w:type="character" w:customStyle="1" w:styleId="40">
    <w:name w:val="Заголовок 4 Знак"/>
    <w:basedOn w:val="a0"/>
    <w:link w:val="4"/>
    <w:uiPriority w:val="9"/>
    <w:rsid w:val="00B611ED"/>
    <w:rPr>
      <w:rFonts w:cstheme="majorBidi"/>
      <w:bCs/>
      <w:sz w:val="28"/>
      <w:szCs w:val="28"/>
    </w:rPr>
  </w:style>
  <w:style w:type="character" w:customStyle="1" w:styleId="10">
    <w:name w:val="Заголовок 1 Знак"/>
    <w:basedOn w:val="a0"/>
    <w:link w:val="1"/>
    <w:uiPriority w:val="9"/>
    <w:rsid w:val="002B6BB8"/>
    <w:rPr>
      <w:rFonts w:ascii="Arial" w:eastAsiaTheme="majorEastAsia" w:hAnsi="Arial" w:cstheme="majorBidi"/>
      <w:b/>
      <w:bCs/>
      <w:caps/>
      <w:kern w:val="32"/>
      <w:sz w:val="28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1C47C4"/>
    <w:pPr>
      <w:tabs>
        <w:tab w:val="right" w:leader="dot" w:pos="8788"/>
      </w:tabs>
      <w:spacing w:before="60" w:after="60" w:line="240" w:lineRule="auto"/>
      <w:ind w:left="1304" w:right="567" w:hanging="1304"/>
      <w:jc w:val="center"/>
    </w:pPr>
    <w:rPr>
      <w:rFonts w:cstheme="minorHAnsi"/>
      <w:b/>
      <w:caps/>
    </w:rPr>
  </w:style>
  <w:style w:type="paragraph" w:styleId="21">
    <w:name w:val="toc 2"/>
    <w:basedOn w:val="a"/>
    <w:next w:val="a"/>
    <w:autoRedefine/>
    <w:uiPriority w:val="39"/>
    <w:unhideWhenUsed/>
    <w:rsid w:val="001C47C4"/>
    <w:pPr>
      <w:tabs>
        <w:tab w:val="right" w:leader="dot" w:pos="9345"/>
        <w:tab w:val="left" w:pos="9345"/>
      </w:tabs>
      <w:spacing w:before="60" w:after="60" w:line="240" w:lineRule="auto"/>
      <w:ind w:left="1815" w:right="567" w:hanging="1531"/>
      <w:jc w:val="left"/>
    </w:pPr>
    <w:rPr>
      <w:rFonts w:cstheme="minorHAnsi"/>
      <w:smallCaps/>
    </w:rPr>
  </w:style>
  <w:style w:type="paragraph" w:styleId="31">
    <w:name w:val="toc 3"/>
    <w:basedOn w:val="a"/>
    <w:next w:val="a"/>
    <w:autoRedefine/>
    <w:uiPriority w:val="39"/>
    <w:unhideWhenUsed/>
    <w:rsid w:val="001C47C4"/>
    <w:pPr>
      <w:spacing w:line="240" w:lineRule="auto"/>
      <w:ind w:left="2552" w:right="567" w:hanging="1758"/>
      <w:jc w:val="left"/>
    </w:pPr>
    <w:rPr>
      <w:rFonts w:cstheme="minorHAnsi"/>
    </w:rPr>
  </w:style>
  <w:style w:type="paragraph" w:styleId="41">
    <w:name w:val="toc 4"/>
    <w:basedOn w:val="a"/>
    <w:next w:val="a"/>
    <w:autoRedefine/>
    <w:uiPriority w:val="39"/>
    <w:unhideWhenUsed/>
    <w:rsid w:val="001C47C4"/>
    <w:pPr>
      <w:spacing w:line="240" w:lineRule="auto"/>
      <w:ind w:left="3289" w:right="567" w:hanging="1758"/>
    </w:pPr>
    <w:rPr>
      <w:rFonts w:cstheme="minorHAnsi"/>
      <w:i/>
      <w:sz w:val="24"/>
    </w:rPr>
  </w:style>
  <w:style w:type="paragraph" w:styleId="a3">
    <w:name w:val="List Paragraph"/>
    <w:basedOn w:val="a"/>
    <w:uiPriority w:val="34"/>
    <w:qFormat/>
    <w:rsid w:val="005926D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2.emf"/><Relationship Id="rId3" Type="http://schemas.openxmlformats.org/officeDocument/2006/relationships/settings" Target="settings.xml"/><Relationship Id="rId21" Type="http://schemas.openxmlformats.org/officeDocument/2006/relationships/package" Target="embeddings/_________Microsoft_Visio4.vsdx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package" Target="embeddings/_________Microsoft_Visio2.vsdx"/><Relationship Id="rId2" Type="http://schemas.openxmlformats.org/officeDocument/2006/relationships/styles" Target="styles.xml"/><Relationship Id="rId16" Type="http://schemas.openxmlformats.org/officeDocument/2006/relationships/image" Target="media/image11.emf"/><Relationship Id="rId20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1.png"/><Relationship Id="rId15" Type="http://schemas.openxmlformats.org/officeDocument/2006/relationships/package" Target="embeddings/_________Microsoft_Visio1.vsdx"/><Relationship Id="rId23" Type="http://schemas.openxmlformats.org/officeDocument/2006/relationships/theme" Target="theme/theme1.xml"/><Relationship Id="rId10" Type="http://schemas.openxmlformats.org/officeDocument/2006/relationships/image" Target="media/image6.png"/><Relationship Id="rId19" Type="http://schemas.openxmlformats.org/officeDocument/2006/relationships/package" Target="embeddings/_________Microsoft_Visio3.vsdx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9</TotalTime>
  <Pages>1</Pages>
  <Words>2106</Words>
  <Characters>12008</Characters>
  <Application>Microsoft Office Word</Application>
  <DocSecurity>0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onov Toshi</dc:creator>
  <cp:keywords/>
  <dc:description/>
  <cp:lastModifiedBy>Zonov Toshi</cp:lastModifiedBy>
  <cp:revision>7</cp:revision>
  <dcterms:created xsi:type="dcterms:W3CDTF">2015-04-09T23:22:00Z</dcterms:created>
  <dcterms:modified xsi:type="dcterms:W3CDTF">2015-04-15T22:50:00Z</dcterms:modified>
</cp:coreProperties>
</file>